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EE86736" w:rsidR="000A2228" w:rsidRPr="002122F8" w:rsidRDefault="00B937ED" w:rsidP="00B937ED">
      <w:pPr>
        <w:pStyle w:val="Caption"/>
        <w:jc w:val="center"/>
      </w:pPr>
      <w:bookmarkStart w:id="1" w:name="_Ref71732508"/>
      <w:r>
        <w:t xml:space="preserve">Figure </w:t>
      </w:r>
      <w:r w:rsidR="00000000">
        <w:fldChar w:fldCharType="begin"/>
      </w:r>
      <w:r w:rsidR="00000000">
        <w:instrText xml:space="preserve"> SEQ Figure \* ARABIC </w:instrText>
      </w:r>
      <w:r w:rsidR="00000000">
        <w:fldChar w:fldCharType="separate"/>
      </w:r>
      <w:r w:rsidR="00DA0D68">
        <w:rPr>
          <w:noProof/>
        </w:rPr>
        <w:t>1</w:t>
      </w:r>
      <w:r w:rsidR="00000000">
        <w:rPr>
          <w:noProof/>
        </w:rPr>
        <w:fldChar w:fldCharType="end"/>
      </w:r>
      <w:bookmarkEnd w:id="1"/>
      <w:r>
        <w:t>: Overall block Diagram</w:t>
      </w:r>
    </w:p>
    <w:p w14:paraId="68CC4398" w14:textId="77777777" w:rsidR="005158F9" w:rsidRDefault="005158F9">
      <w:pPr>
        <w:pStyle w:val="Heading1"/>
      </w:pPr>
      <w:r>
        <w:lastRenderedPageBreak/>
        <w:t>Interfaces</w:t>
      </w:r>
    </w:p>
    <w:p w14:paraId="7F4A09E3" w14:textId="77777777" w:rsidR="005158F9" w:rsidRDefault="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pPr>
        <w:pStyle w:val="Heading2"/>
      </w:pPr>
      <w:r>
        <w:lastRenderedPageBreak/>
        <w:t>RF</w:t>
      </w:r>
      <w:r w:rsidR="00265ABD">
        <w:t xml:space="preserve"> Module </w:t>
      </w:r>
      <w:r w:rsidR="00457F3E">
        <w:t>I</w:t>
      </w:r>
      <w:r w:rsidR="00265ABD">
        <w:t>nterfaces</w:t>
      </w:r>
    </w:p>
    <w:p w14:paraId="715D4162" w14:textId="77777777" w:rsidR="002D1D45" w:rsidRDefault="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pPr>
        <w:pStyle w:val="ListParagraph"/>
        <w:numPr>
          <w:ilvl w:val="0"/>
          <w:numId w:val="6"/>
        </w:numPr>
      </w:pPr>
      <w:r>
        <w:t>The PCI Express data transceivers are fixed in bank 216 and can’t be changed;</w:t>
      </w:r>
    </w:p>
    <w:p w14:paraId="026826D1" w14:textId="77777777" w:rsidR="00C50CE4" w:rsidRDefault="00C50CE4">
      <w:pPr>
        <w:pStyle w:val="ListParagraph"/>
        <w:numPr>
          <w:ilvl w:val="0"/>
          <w:numId w:val="6"/>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pPr>
        <w:pStyle w:val="ListParagraph"/>
        <w:numPr>
          <w:ilvl w:val="0"/>
          <w:numId w:val="6"/>
        </w:numPr>
      </w:pPr>
      <w:r>
        <w:t>To enable moving down to the XC7A100T device, do not use banks 12 &amp; 33;</w:t>
      </w:r>
    </w:p>
    <w:p w14:paraId="21BAC9FA" w14:textId="77777777" w:rsidR="00ED796B" w:rsidRDefault="00ED796B">
      <w:pPr>
        <w:pStyle w:val="ListParagraph"/>
        <w:numPr>
          <w:ilvl w:val="0"/>
          <w:numId w:val="6"/>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171C6730"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DA0D6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0DB01736"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 xml:space="preserve"> &amp; </w:t>
            </w:r>
            <w:r w:rsidR="002A1E83">
              <w:fldChar w:fldCharType="begin"/>
            </w:r>
            <w:r>
              <w:instrText xml:space="preserve"> REF _Ref65009069 \r \h </w:instrText>
            </w:r>
            <w:r w:rsidR="002A1E83">
              <w:fldChar w:fldCharType="separate"/>
            </w:r>
            <w:r w:rsidR="00DA0D68">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7230CA8D"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DA0D6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7F13FC3"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DA0D6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75B1D036"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DA0D6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6F04FC25"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DA0D6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70325E" w14:paraId="3872B5B9" w14:textId="77777777" w:rsidTr="00482010">
        <w:tc>
          <w:tcPr>
            <w:tcW w:w="2709" w:type="dxa"/>
          </w:tcPr>
          <w:p w14:paraId="5ACB7D44" w14:textId="60DD953B" w:rsidR="0070325E" w:rsidRDefault="0070325E" w:rsidP="0070325E">
            <w:pPr>
              <w:ind w:left="449"/>
            </w:pPr>
            <w:r>
              <w:t>STATUS_IN[10]</w:t>
            </w:r>
          </w:p>
        </w:tc>
        <w:tc>
          <w:tcPr>
            <w:tcW w:w="1707" w:type="dxa"/>
          </w:tcPr>
          <w:p w14:paraId="4B9173B1" w14:textId="2DF3FF89" w:rsidR="0070325E" w:rsidRDefault="0070325E" w:rsidP="0070325E">
            <w:r>
              <w:t>General CMOS</w:t>
            </w:r>
          </w:p>
        </w:tc>
        <w:tc>
          <w:tcPr>
            <w:tcW w:w="966" w:type="dxa"/>
          </w:tcPr>
          <w:p w14:paraId="26102CE9" w14:textId="35BE2A5D" w:rsidR="0070325E" w:rsidRDefault="0070325E" w:rsidP="0070325E">
            <w:r>
              <w:t>In</w:t>
            </w:r>
          </w:p>
        </w:tc>
        <w:tc>
          <w:tcPr>
            <w:tcW w:w="4246" w:type="dxa"/>
          </w:tcPr>
          <w:p w14:paraId="5597B7CA" w14:textId="23ED3D5E" w:rsidR="0070325E" w:rsidRDefault="0070325E" w:rsidP="0070325E">
            <w:r>
              <w:t>1=10MHz/122.88MHz PLL locked</w:t>
            </w:r>
          </w:p>
        </w:tc>
      </w:tr>
      <w:tr w:rsidR="0070325E" w14:paraId="3B344BB9" w14:textId="77777777" w:rsidTr="00482010">
        <w:tc>
          <w:tcPr>
            <w:tcW w:w="2709" w:type="dxa"/>
          </w:tcPr>
          <w:p w14:paraId="5F0E8296" w14:textId="13CC6E7F" w:rsidR="0070325E" w:rsidRDefault="0070325E" w:rsidP="0070325E">
            <w:pPr>
              <w:ind w:left="449"/>
            </w:pPr>
            <w:r>
              <w:t>STATUS_IN[31]</w:t>
            </w:r>
          </w:p>
        </w:tc>
        <w:tc>
          <w:tcPr>
            <w:tcW w:w="1707" w:type="dxa"/>
          </w:tcPr>
          <w:p w14:paraId="4AB4A03D" w14:textId="2C5DCF20" w:rsidR="0070325E" w:rsidRDefault="0070325E" w:rsidP="0070325E">
            <w:r>
              <w:t>General CMOS</w:t>
            </w:r>
          </w:p>
        </w:tc>
        <w:tc>
          <w:tcPr>
            <w:tcW w:w="966" w:type="dxa"/>
          </w:tcPr>
          <w:p w14:paraId="0E7425A5" w14:textId="5A32145E" w:rsidR="0070325E" w:rsidRDefault="0070325E" w:rsidP="0070325E">
            <w:r>
              <w:t>In</w:t>
            </w:r>
          </w:p>
        </w:tc>
        <w:tc>
          <w:tcPr>
            <w:tcW w:w="4246" w:type="dxa"/>
          </w:tcPr>
          <w:p w14:paraId="18D4EA7C" w14:textId="05CD2B19" w:rsidR="0070325E" w:rsidRDefault="0070325E" w:rsidP="0070325E">
            <w:r>
              <w:t>TX enable. 1 if TX allowed. Ext input J54.</w:t>
            </w:r>
          </w:p>
        </w:tc>
      </w:tr>
      <w:tr w:rsidR="0070325E" w14:paraId="5B15DA0D" w14:textId="77777777" w:rsidTr="00482010">
        <w:tc>
          <w:tcPr>
            <w:tcW w:w="2709" w:type="dxa"/>
          </w:tcPr>
          <w:p w14:paraId="60854F83" w14:textId="77777777" w:rsidR="0070325E" w:rsidRDefault="0070325E" w:rsidP="0070325E">
            <w:r>
              <w:t>TX_ENABLE</w:t>
            </w:r>
          </w:p>
        </w:tc>
        <w:tc>
          <w:tcPr>
            <w:tcW w:w="1707" w:type="dxa"/>
          </w:tcPr>
          <w:p w14:paraId="754830D3" w14:textId="77777777" w:rsidR="0070325E" w:rsidRDefault="0070325E" w:rsidP="0070325E">
            <w:r>
              <w:t>General CMOS</w:t>
            </w:r>
          </w:p>
        </w:tc>
        <w:tc>
          <w:tcPr>
            <w:tcW w:w="966" w:type="dxa"/>
          </w:tcPr>
          <w:p w14:paraId="6D85FF7E" w14:textId="77777777" w:rsidR="0070325E" w:rsidRDefault="0070325E" w:rsidP="0070325E">
            <w:r>
              <w:t>In</w:t>
            </w:r>
          </w:p>
        </w:tc>
        <w:tc>
          <w:tcPr>
            <w:tcW w:w="4246" w:type="dxa"/>
          </w:tcPr>
          <w:p w14:paraId="48A773E4" w14:textId="77777777" w:rsidR="0070325E" w:rsidRDefault="0070325E" w:rsidP="0070325E">
            <w:r>
              <w:t>External input; if 0, TX is gated off. Needs pullup.</w:t>
            </w:r>
          </w:p>
        </w:tc>
      </w:tr>
      <w:tr w:rsidR="0070325E" w14:paraId="46508E30" w14:textId="77777777" w:rsidTr="00482010">
        <w:tc>
          <w:tcPr>
            <w:tcW w:w="2709" w:type="dxa"/>
          </w:tcPr>
          <w:p w14:paraId="705B17F6" w14:textId="77777777" w:rsidR="0070325E" w:rsidRDefault="0070325E" w:rsidP="0070325E">
            <w:r>
              <w:t>LEDOutputs[15:0]</w:t>
            </w:r>
          </w:p>
        </w:tc>
        <w:tc>
          <w:tcPr>
            <w:tcW w:w="1707" w:type="dxa"/>
          </w:tcPr>
          <w:p w14:paraId="71B32024" w14:textId="77777777" w:rsidR="0070325E" w:rsidRDefault="0070325E" w:rsidP="0070325E">
            <w:r>
              <w:t>Debug</w:t>
            </w:r>
          </w:p>
        </w:tc>
        <w:tc>
          <w:tcPr>
            <w:tcW w:w="966" w:type="dxa"/>
          </w:tcPr>
          <w:p w14:paraId="7FE4F4F1" w14:textId="77777777" w:rsidR="0070325E" w:rsidRDefault="0070325E" w:rsidP="0070325E">
            <w:r>
              <w:t>Out</w:t>
            </w:r>
          </w:p>
        </w:tc>
        <w:tc>
          <w:tcPr>
            <w:tcW w:w="4246" w:type="dxa"/>
          </w:tcPr>
          <w:p w14:paraId="0D95C919" w14:textId="0BD0A56B" w:rsidR="0070325E" w:rsidRDefault="0070325E" w:rsidP="0070325E">
            <w:r>
              <w:t xml:space="preserve">Drivers for status / debug LED. Active high, See section </w:t>
            </w:r>
            <w:r>
              <w:fldChar w:fldCharType="begin"/>
            </w:r>
            <w:r>
              <w:instrText xml:space="preserve"> REF _Ref58594114 \r \h </w:instrText>
            </w:r>
            <w:r>
              <w:fldChar w:fldCharType="separate"/>
            </w:r>
            <w:r w:rsidR="00DA0D68">
              <w:t>8.1</w:t>
            </w:r>
            <w:r>
              <w:fldChar w:fldCharType="end"/>
            </w:r>
          </w:p>
        </w:tc>
      </w:tr>
      <w:tr w:rsidR="0070325E" w14:paraId="087C9624" w14:textId="77777777" w:rsidTr="00482010">
        <w:tc>
          <w:tcPr>
            <w:tcW w:w="2709" w:type="dxa"/>
          </w:tcPr>
          <w:p w14:paraId="1B6B9391" w14:textId="77777777" w:rsidR="0070325E" w:rsidRDefault="0070325E" w:rsidP="0070325E">
            <w:r>
              <w:t>BLINK_LED</w:t>
            </w:r>
          </w:p>
        </w:tc>
        <w:tc>
          <w:tcPr>
            <w:tcW w:w="1707" w:type="dxa"/>
          </w:tcPr>
          <w:p w14:paraId="0908EA23" w14:textId="77777777" w:rsidR="0070325E" w:rsidRDefault="0070325E" w:rsidP="0070325E">
            <w:r>
              <w:t>Debug</w:t>
            </w:r>
          </w:p>
        </w:tc>
        <w:tc>
          <w:tcPr>
            <w:tcW w:w="966" w:type="dxa"/>
          </w:tcPr>
          <w:p w14:paraId="360AE6A1" w14:textId="77777777" w:rsidR="0070325E" w:rsidRDefault="0070325E" w:rsidP="0070325E">
            <w:r>
              <w:t>Out</w:t>
            </w:r>
          </w:p>
        </w:tc>
        <w:tc>
          <w:tcPr>
            <w:tcW w:w="4246" w:type="dxa"/>
          </w:tcPr>
          <w:p w14:paraId="5B3E84E1" w14:textId="22FE2D8D" w:rsidR="0070325E" w:rsidRDefault="0070325E" w:rsidP="0070325E">
            <w:r>
              <w:t xml:space="preserve">LED blinking at about 1Hz rate. See </w:t>
            </w:r>
            <w:r>
              <w:fldChar w:fldCharType="begin"/>
            </w:r>
            <w:r>
              <w:instrText xml:space="preserve"> REF _Ref58594114 \r \h </w:instrText>
            </w:r>
            <w:r>
              <w:fldChar w:fldCharType="separate"/>
            </w:r>
            <w:r w:rsidR="00DA0D68">
              <w:t>8.1</w:t>
            </w:r>
            <w:r>
              <w:fldChar w:fldCharType="end"/>
            </w:r>
          </w:p>
        </w:tc>
      </w:tr>
      <w:tr w:rsidR="0070325E" w14:paraId="099C1159" w14:textId="77777777" w:rsidTr="00482010">
        <w:tc>
          <w:tcPr>
            <w:tcW w:w="2709" w:type="dxa"/>
          </w:tcPr>
          <w:p w14:paraId="2E9893DC" w14:textId="77777777" w:rsidR="0070325E" w:rsidRDefault="0070325E" w:rsidP="0070325E">
            <w:r>
              <w:t>EMC_CLK</w:t>
            </w:r>
          </w:p>
        </w:tc>
        <w:tc>
          <w:tcPr>
            <w:tcW w:w="1707" w:type="dxa"/>
          </w:tcPr>
          <w:p w14:paraId="2E6D1BEA" w14:textId="77777777" w:rsidR="0070325E" w:rsidRDefault="0070325E" w:rsidP="0070325E">
            <w:r>
              <w:t>Config</w:t>
            </w:r>
          </w:p>
        </w:tc>
        <w:tc>
          <w:tcPr>
            <w:tcW w:w="966" w:type="dxa"/>
          </w:tcPr>
          <w:p w14:paraId="2AD4B44E" w14:textId="77777777" w:rsidR="0070325E" w:rsidRDefault="0070325E" w:rsidP="0070325E">
            <w:r>
              <w:t>In</w:t>
            </w:r>
          </w:p>
        </w:tc>
        <w:tc>
          <w:tcPr>
            <w:tcW w:w="4246" w:type="dxa"/>
          </w:tcPr>
          <w:p w14:paraId="3D15D513" w14:textId="77777777" w:rsidR="0070325E" w:rsidRDefault="0070325E" w:rsidP="0070325E">
            <w:r>
              <w:t>122.88MHz CMOS clock in</w:t>
            </w:r>
          </w:p>
        </w:tc>
      </w:tr>
      <w:tr w:rsidR="0070325E" w14:paraId="328D727C" w14:textId="77777777" w:rsidTr="00482010">
        <w:tc>
          <w:tcPr>
            <w:tcW w:w="2709" w:type="dxa"/>
          </w:tcPr>
          <w:p w14:paraId="435235D5" w14:textId="77777777" w:rsidR="0070325E" w:rsidRDefault="0070325E" w:rsidP="0070325E">
            <w:r w:rsidRPr="00B96190">
              <w:t>PROM_SPI_ss_io[0]</w:t>
            </w:r>
          </w:p>
          <w:p w14:paraId="43E8168D" w14:textId="77777777" w:rsidR="0070325E" w:rsidRDefault="0070325E" w:rsidP="0070325E">
            <w:r w:rsidRPr="00B96190">
              <w:t>PROM_SPI_io</w:t>
            </w:r>
            <w:r>
              <w:t>3</w:t>
            </w:r>
            <w:r w:rsidRPr="00B96190">
              <w:t>_io</w:t>
            </w:r>
          </w:p>
          <w:p w14:paraId="39B607D3" w14:textId="77777777" w:rsidR="0070325E" w:rsidRDefault="0070325E" w:rsidP="0070325E">
            <w:r w:rsidRPr="00B96190">
              <w:t>PROM_SPI_io</w:t>
            </w:r>
            <w:r>
              <w:t>2</w:t>
            </w:r>
            <w:r w:rsidRPr="00B96190">
              <w:t>_io</w:t>
            </w:r>
          </w:p>
          <w:p w14:paraId="1756F303" w14:textId="77777777" w:rsidR="0070325E" w:rsidRDefault="0070325E" w:rsidP="0070325E">
            <w:r w:rsidRPr="00B96190">
              <w:t>PROM_SPI_io</w:t>
            </w:r>
            <w:r>
              <w:t>1</w:t>
            </w:r>
            <w:r w:rsidRPr="00B96190">
              <w:t>_io</w:t>
            </w:r>
          </w:p>
          <w:p w14:paraId="7DB566E5" w14:textId="77777777" w:rsidR="0070325E" w:rsidRDefault="0070325E" w:rsidP="0070325E">
            <w:r w:rsidRPr="00B96190">
              <w:t>PROM_SPI_io0_io</w:t>
            </w:r>
          </w:p>
          <w:p w14:paraId="333950DC" w14:textId="77777777" w:rsidR="0070325E" w:rsidRDefault="0070325E" w:rsidP="0070325E">
            <w:r>
              <w:t>VCCBATT_0</w:t>
            </w:r>
          </w:p>
          <w:p w14:paraId="38DFD087" w14:textId="77777777" w:rsidR="0070325E" w:rsidRDefault="0070325E" w:rsidP="0070325E">
            <w:r>
              <w:t>DONE_0</w:t>
            </w:r>
          </w:p>
          <w:p w14:paraId="7D4FA541" w14:textId="77777777" w:rsidR="0070325E" w:rsidRDefault="0070325E" w:rsidP="0070325E">
            <w:r>
              <w:t>CCLK_0</w:t>
            </w:r>
          </w:p>
          <w:p w14:paraId="7383A320" w14:textId="77777777" w:rsidR="0070325E" w:rsidRDefault="0070325E" w:rsidP="0070325E">
            <w:r>
              <w:t>INIT_B_0</w:t>
            </w:r>
          </w:p>
          <w:p w14:paraId="1C15EDDA" w14:textId="77777777" w:rsidR="0070325E" w:rsidRDefault="0070325E" w:rsidP="0070325E">
            <w:r>
              <w:t>M0_0, M1_0, M2_0</w:t>
            </w:r>
          </w:p>
          <w:p w14:paraId="105274FA" w14:textId="77777777" w:rsidR="0070325E" w:rsidRDefault="0070325E" w:rsidP="0070325E">
            <w:r>
              <w:t>PROGRAM_B_0</w:t>
            </w:r>
          </w:p>
          <w:p w14:paraId="465E57D0" w14:textId="77777777" w:rsidR="0070325E" w:rsidRDefault="0070325E" w:rsidP="0070325E">
            <w:r>
              <w:lastRenderedPageBreak/>
              <w:t>CFGBVS_0</w:t>
            </w:r>
          </w:p>
          <w:p w14:paraId="2C5B9ADC" w14:textId="77777777" w:rsidR="0070325E" w:rsidRDefault="0070325E" w:rsidP="0070325E">
            <w:r>
              <w:t>PUDC_B</w:t>
            </w:r>
          </w:p>
        </w:tc>
        <w:tc>
          <w:tcPr>
            <w:tcW w:w="1707" w:type="dxa"/>
          </w:tcPr>
          <w:p w14:paraId="5150AAA9" w14:textId="77777777" w:rsidR="0070325E" w:rsidRDefault="0070325E" w:rsidP="0070325E">
            <w:r>
              <w:lastRenderedPageBreak/>
              <w:t>Config</w:t>
            </w:r>
          </w:p>
        </w:tc>
        <w:tc>
          <w:tcPr>
            <w:tcW w:w="966" w:type="dxa"/>
          </w:tcPr>
          <w:p w14:paraId="1EAFECD7" w14:textId="77777777" w:rsidR="0070325E" w:rsidRDefault="0070325E" w:rsidP="0070325E"/>
        </w:tc>
        <w:tc>
          <w:tcPr>
            <w:tcW w:w="4246" w:type="dxa"/>
          </w:tcPr>
          <w:p w14:paraId="5E1DA69B" w14:textId="320CC2AC" w:rsidR="0070325E" w:rsidRDefault="0070325E" w:rsidP="0070325E">
            <w:r>
              <w:t xml:space="preserve">Configuration signals. See diagram in section </w:t>
            </w:r>
            <w:r>
              <w:fldChar w:fldCharType="begin"/>
            </w:r>
            <w:r>
              <w:instrText xml:space="preserve"> REF _Ref64977537 \r \h </w:instrText>
            </w:r>
            <w:r>
              <w:fldChar w:fldCharType="separate"/>
            </w:r>
            <w:r w:rsidR="00DA0D68">
              <w:t>3.7</w:t>
            </w:r>
            <w:r>
              <w:fldChar w:fldCharType="end"/>
            </w:r>
          </w:p>
        </w:tc>
      </w:tr>
      <w:tr w:rsidR="0070325E" w14:paraId="447D8128" w14:textId="77777777" w:rsidTr="00482010">
        <w:tc>
          <w:tcPr>
            <w:tcW w:w="2709" w:type="dxa"/>
          </w:tcPr>
          <w:p w14:paraId="776DC148" w14:textId="77777777" w:rsidR="0070325E" w:rsidRDefault="0070325E" w:rsidP="0070325E">
            <w:r>
              <w:t>TCK_0</w:t>
            </w:r>
          </w:p>
          <w:p w14:paraId="489CD6E0" w14:textId="77777777" w:rsidR="0070325E" w:rsidRDefault="0070325E" w:rsidP="0070325E">
            <w:r>
              <w:t>TMS_0</w:t>
            </w:r>
          </w:p>
          <w:p w14:paraId="43EC229F" w14:textId="77777777" w:rsidR="0070325E" w:rsidRDefault="0070325E" w:rsidP="0070325E">
            <w:r>
              <w:t>TDI_0</w:t>
            </w:r>
          </w:p>
          <w:p w14:paraId="54F90008" w14:textId="77777777" w:rsidR="0070325E" w:rsidRPr="00B96190" w:rsidRDefault="0070325E" w:rsidP="0070325E">
            <w:r>
              <w:t>TDO_0</w:t>
            </w:r>
          </w:p>
        </w:tc>
        <w:tc>
          <w:tcPr>
            <w:tcW w:w="1707" w:type="dxa"/>
          </w:tcPr>
          <w:p w14:paraId="6F831DAD" w14:textId="77777777" w:rsidR="0070325E" w:rsidRDefault="0070325E" w:rsidP="0070325E">
            <w:r>
              <w:t>Config</w:t>
            </w:r>
          </w:p>
        </w:tc>
        <w:tc>
          <w:tcPr>
            <w:tcW w:w="966" w:type="dxa"/>
          </w:tcPr>
          <w:p w14:paraId="14166FD5" w14:textId="77777777" w:rsidR="0070325E" w:rsidRDefault="0070325E" w:rsidP="0070325E"/>
        </w:tc>
        <w:tc>
          <w:tcPr>
            <w:tcW w:w="4246" w:type="dxa"/>
          </w:tcPr>
          <w:p w14:paraId="3BCD0D21" w14:textId="2676727A" w:rsidR="0070325E" w:rsidRDefault="0070325E" w:rsidP="0070325E">
            <w:r>
              <w:t xml:space="preserve">JTAG signals. See diagram in section </w:t>
            </w:r>
            <w:r>
              <w:fldChar w:fldCharType="begin"/>
            </w:r>
            <w:r>
              <w:instrText xml:space="preserve"> REF _Ref64977537 \r \h </w:instrText>
            </w:r>
            <w:r>
              <w:fldChar w:fldCharType="separate"/>
            </w:r>
            <w:r w:rsidR="00DA0D68">
              <w:t>3.7</w:t>
            </w:r>
            <w:r>
              <w:fldChar w:fldCharType="end"/>
            </w:r>
          </w:p>
        </w:tc>
      </w:tr>
      <w:tr w:rsidR="0070325E" w14:paraId="18FA31A9" w14:textId="77777777" w:rsidTr="00482010">
        <w:tc>
          <w:tcPr>
            <w:tcW w:w="2709" w:type="dxa"/>
          </w:tcPr>
          <w:p w14:paraId="1DD0B107" w14:textId="77777777" w:rsidR="0070325E" w:rsidRPr="00D80AEA" w:rsidRDefault="0070325E" w:rsidP="0070325E">
            <w:r w:rsidRPr="00D80AEA">
              <w:t>ADC_MOSI</w:t>
            </w:r>
          </w:p>
          <w:p w14:paraId="6A2416AF" w14:textId="77777777" w:rsidR="0070325E" w:rsidRPr="00D80AEA" w:rsidRDefault="0070325E" w:rsidP="0070325E">
            <w:r w:rsidRPr="00D80AEA">
              <w:t>ADC_MISO</w:t>
            </w:r>
          </w:p>
          <w:p w14:paraId="058719CF" w14:textId="77777777" w:rsidR="0070325E" w:rsidRPr="00D80AEA" w:rsidRDefault="0070325E" w:rsidP="0070325E">
            <w:r w:rsidRPr="00D80AEA">
              <w:t>ADC_CLK</w:t>
            </w:r>
          </w:p>
          <w:p w14:paraId="2AF5D2B2" w14:textId="77777777" w:rsidR="0070325E" w:rsidRPr="00D80AEA" w:rsidRDefault="0070325E" w:rsidP="0070325E">
            <w:r w:rsidRPr="00D80AEA">
              <w:t>nADC_CS</w:t>
            </w:r>
          </w:p>
        </w:tc>
        <w:tc>
          <w:tcPr>
            <w:tcW w:w="1707" w:type="dxa"/>
          </w:tcPr>
          <w:p w14:paraId="33A0CEDB" w14:textId="77777777" w:rsidR="0070325E" w:rsidRPr="00D80AEA" w:rsidRDefault="0070325E" w:rsidP="0070325E">
            <w:r w:rsidRPr="00D80AEA">
              <w:t>Aux ADC; connects an SPI A-D converter</w:t>
            </w:r>
          </w:p>
        </w:tc>
        <w:tc>
          <w:tcPr>
            <w:tcW w:w="966" w:type="dxa"/>
          </w:tcPr>
          <w:p w14:paraId="3B2C7962" w14:textId="77777777" w:rsidR="0070325E" w:rsidRPr="00D80AEA" w:rsidRDefault="0070325E" w:rsidP="0070325E"/>
        </w:tc>
        <w:tc>
          <w:tcPr>
            <w:tcW w:w="4246" w:type="dxa"/>
          </w:tcPr>
          <w:p w14:paraId="34396591" w14:textId="77777777" w:rsidR="0070325E" w:rsidRPr="00D80AEA" w:rsidRDefault="0070325E" w:rsidP="0070325E">
            <w:r w:rsidRPr="00D80AEA">
              <w:t xml:space="preserve">Pins added, and custom Verilog IP core. </w:t>
            </w:r>
            <w:r w:rsidRPr="00D80AEA">
              <w:rPr>
                <w:color w:val="FF0000"/>
              </w:rPr>
              <w:t>Not fully tested!</w:t>
            </w:r>
          </w:p>
        </w:tc>
      </w:tr>
      <w:tr w:rsidR="0070325E" w14:paraId="19F81515" w14:textId="77777777" w:rsidTr="00482010">
        <w:tc>
          <w:tcPr>
            <w:tcW w:w="2709" w:type="dxa"/>
          </w:tcPr>
          <w:p w14:paraId="514FECE5" w14:textId="77777777" w:rsidR="0070325E" w:rsidRPr="00683814" w:rsidRDefault="0070325E" w:rsidP="0070325E">
            <w:r w:rsidRPr="00683814">
              <w:t>FPGA_CM4_EN</w:t>
            </w:r>
          </w:p>
        </w:tc>
        <w:tc>
          <w:tcPr>
            <w:tcW w:w="1707" w:type="dxa"/>
          </w:tcPr>
          <w:p w14:paraId="023FF87E" w14:textId="77777777" w:rsidR="0070325E" w:rsidRPr="00683814" w:rsidRDefault="0070325E" w:rsidP="0070325E"/>
        </w:tc>
        <w:tc>
          <w:tcPr>
            <w:tcW w:w="966" w:type="dxa"/>
          </w:tcPr>
          <w:p w14:paraId="6B2CB171" w14:textId="77777777" w:rsidR="0070325E" w:rsidRPr="00683814" w:rsidRDefault="0070325E" w:rsidP="0070325E">
            <w:r w:rsidRPr="00683814">
              <w:t>Out</w:t>
            </w:r>
          </w:p>
        </w:tc>
        <w:tc>
          <w:tcPr>
            <w:tcW w:w="4246" w:type="dxa"/>
          </w:tcPr>
          <w:p w14:paraId="2CA03AAF" w14:textId="77777777" w:rsidR="0070325E" w:rsidRPr="00683814" w:rsidRDefault="0070325E" w:rsidP="0070325E">
            <w:r w:rsidRPr="00683814">
              <w:t>Not currently used. Powers on/off the compute module 4</w:t>
            </w:r>
            <w:r>
              <w:t xml:space="preserve">. </w:t>
            </w:r>
            <w:r w:rsidRPr="00683814">
              <w:t>Drive to 1</w:t>
            </w:r>
            <w:r>
              <w:t xml:space="preserve"> for normal operation.</w:t>
            </w:r>
          </w:p>
        </w:tc>
      </w:tr>
      <w:tr w:rsidR="0070325E" w14:paraId="6D946A09" w14:textId="77777777" w:rsidTr="00482010">
        <w:tc>
          <w:tcPr>
            <w:tcW w:w="2709" w:type="dxa"/>
          </w:tcPr>
          <w:p w14:paraId="5D4D815F" w14:textId="77777777" w:rsidR="0070325E" w:rsidRPr="00683814" w:rsidRDefault="0070325E" w:rsidP="0070325E">
            <w:r w:rsidRPr="00683814">
              <w:t>PCIe-T-SMBCLK</w:t>
            </w:r>
          </w:p>
          <w:p w14:paraId="016902F1" w14:textId="77777777" w:rsidR="0070325E" w:rsidRPr="00683814" w:rsidRDefault="0070325E" w:rsidP="0070325E">
            <w:r w:rsidRPr="00683814">
              <w:t>PCIe-T-SMBDAT</w:t>
            </w:r>
          </w:p>
        </w:tc>
        <w:tc>
          <w:tcPr>
            <w:tcW w:w="1707" w:type="dxa"/>
          </w:tcPr>
          <w:p w14:paraId="34A27A78" w14:textId="77777777" w:rsidR="0070325E" w:rsidRPr="00683814" w:rsidRDefault="0070325E" w:rsidP="0070325E"/>
        </w:tc>
        <w:tc>
          <w:tcPr>
            <w:tcW w:w="966" w:type="dxa"/>
          </w:tcPr>
          <w:p w14:paraId="584119CC" w14:textId="77777777" w:rsidR="0070325E" w:rsidRPr="00683814" w:rsidRDefault="0070325E" w:rsidP="0070325E">
            <w:r w:rsidRPr="00683814">
              <w:t>bidir</w:t>
            </w:r>
          </w:p>
        </w:tc>
        <w:tc>
          <w:tcPr>
            <w:tcW w:w="4246" w:type="dxa"/>
          </w:tcPr>
          <w:p w14:paraId="54878209" w14:textId="77777777" w:rsidR="0070325E" w:rsidRPr="00683814" w:rsidRDefault="0070325E" w:rsidP="0070325E">
            <w:r w:rsidRPr="00683814">
              <w:t>Not currently used: PCIe bus config signals</w:t>
            </w:r>
          </w:p>
        </w:tc>
      </w:tr>
      <w:tr w:rsidR="0014362F" w14:paraId="44A65958" w14:textId="77777777" w:rsidTr="00482010">
        <w:tc>
          <w:tcPr>
            <w:tcW w:w="2709" w:type="dxa"/>
          </w:tcPr>
          <w:p w14:paraId="4C90B906" w14:textId="4E37713D" w:rsidR="0014362F" w:rsidRPr="00683814" w:rsidRDefault="0014362F" w:rsidP="0070325E">
            <w:r>
              <w:t>EXTCLKDET</w:t>
            </w:r>
          </w:p>
        </w:tc>
        <w:tc>
          <w:tcPr>
            <w:tcW w:w="1707" w:type="dxa"/>
          </w:tcPr>
          <w:p w14:paraId="6716F9AA" w14:textId="2501CFE9" w:rsidR="0014362F" w:rsidRPr="00683814" w:rsidRDefault="0014362F" w:rsidP="0070325E">
            <w:r>
              <w:t>General CMOS</w:t>
            </w:r>
          </w:p>
        </w:tc>
        <w:tc>
          <w:tcPr>
            <w:tcW w:w="966" w:type="dxa"/>
          </w:tcPr>
          <w:p w14:paraId="7774CA78" w14:textId="65BC59A4" w:rsidR="0014362F" w:rsidRPr="00683814" w:rsidRDefault="0014362F" w:rsidP="0070325E">
            <w:r>
              <w:t>In</w:t>
            </w:r>
          </w:p>
        </w:tc>
        <w:tc>
          <w:tcPr>
            <w:tcW w:w="4246" w:type="dxa"/>
          </w:tcPr>
          <w:p w14:paraId="5A1688D1" w14:textId="77777777" w:rsidR="0014362F" w:rsidRDefault="0014362F" w:rsidP="0070325E">
            <w:r>
              <w:t xml:space="preserve">=0: internal 0MHz reference. </w:t>
            </w:r>
          </w:p>
          <w:p w14:paraId="56884405" w14:textId="2C33CB99" w:rsidR="0014362F" w:rsidRPr="00683814" w:rsidRDefault="0014362F" w:rsidP="0070325E">
            <w:r>
              <w:t>=1: external 10MHz reference</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pPr>
        <w:pStyle w:val="Heading2"/>
      </w:pPr>
      <w:r>
        <w:t>Clocking</w:t>
      </w:r>
    </w:p>
    <w:p w14:paraId="4B1ED14B" w14:textId="2B86796D"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DA0D68">
        <w:t xml:space="preserve">Figure </w:t>
      </w:r>
      <w:r w:rsidR="00DA0D6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28451620" r:id="rId16"/>
        </w:object>
      </w:r>
    </w:p>
    <w:p w14:paraId="32128225" w14:textId="6D785704" w:rsidR="00C50CE4" w:rsidRDefault="00B937ED" w:rsidP="00B937ED">
      <w:pPr>
        <w:pStyle w:val="Caption"/>
        <w:jc w:val="center"/>
      </w:pPr>
      <w:bookmarkStart w:id="5" w:name="_Ref58954911"/>
      <w:r>
        <w:t xml:space="preserve">Figure </w:t>
      </w:r>
      <w:r w:rsidR="00000000">
        <w:fldChar w:fldCharType="begin"/>
      </w:r>
      <w:r w:rsidR="00000000">
        <w:instrText xml:space="preserve"> SEQ Figure \* ARABIC </w:instrText>
      </w:r>
      <w:r w:rsidR="00000000">
        <w:fldChar w:fldCharType="separate"/>
      </w:r>
      <w:r w:rsidR="00DA0D68">
        <w:rPr>
          <w:noProof/>
        </w:rPr>
        <w:t>2</w:t>
      </w:r>
      <w:r w:rsidR="00000000">
        <w:rPr>
          <w:noProof/>
        </w:rPr>
        <w:fldChar w:fldCharType="end"/>
      </w:r>
      <w:bookmarkEnd w:id="5"/>
      <w:r>
        <w:t>: 122.88MHz Clock Distribution</w:t>
      </w:r>
    </w:p>
    <w:p w14:paraId="0B17A32E" w14:textId="77777777" w:rsidR="00C50CE4" w:rsidRDefault="00C50CE4" w:rsidP="00C50CE4">
      <w:r>
        <w:t>Connect the FPGA LVPECL inputs with a similar resistor network to that on the ADCs. (The FPGA is set to LVDS levels – so we need PECL to LVDS translation).</w:t>
      </w:r>
    </w:p>
    <w:p w14:paraId="24DBD81B" w14:textId="4F372249"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DA0D68">
        <w:t xml:space="preserve">Figure </w:t>
      </w:r>
      <w:r w:rsidR="00DA0D6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3pt;height:219.2pt" o:ole="">
            <v:imagedata r:id="rId17" o:title=""/>
          </v:shape>
          <o:OLEObject Type="Embed" ProgID="Visio.Drawing.11" ShapeID="_x0000_i1026" DrawAspect="Content" ObjectID="_1728451621" r:id="rId18"/>
        </w:object>
      </w:r>
    </w:p>
    <w:p w14:paraId="55EBE28D" w14:textId="7B4C8854" w:rsidR="00C50CE4" w:rsidRDefault="00B937ED" w:rsidP="00B937ED">
      <w:pPr>
        <w:pStyle w:val="Caption"/>
        <w:jc w:val="center"/>
      </w:pPr>
      <w:bookmarkStart w:id="6" w:name="_Ref58954878"/>
      <w:r>
        <w:t xml:space="preserve">Figure </w:t>
      </w:r>
      <w:r w:rsidR="00000000">
        <w:fldChar w:fldCharType="begin"/>
      </w:r>
      <w:r w:rsidR="00000000">
        <w:instrText xml:space="preserve"> SEQ Figure \* ARABIC </w:instrText>
      </w:r>
      <w:r w:rsidR="00000000">
        <w:fldChar w:fldCharType="separate"/>
      </w:r>
      <w:r w:rsidR="00DA0D68">
        <w:rPr>
          <w:noProof/>
        </w:rPr>
        <w:t>3</w:t>
      </w:r>
      <w:r w:rsidR="00000000">
        <w:rPr>
          <w:noProof/>
        </w:rPr>
        <w:fldChar w:fldCharType="end"/>
      </w:r>
      <w:bookmarkEnd w:id="6"/>
      <w:r>
        <w:t>: Clock Timing For FPGA I/O</w:t>
      </w:r>
    </w:p>
    <w:p w14:paraId="555F0FAA" w14:textId="1F546807" w:rsidR="00C50CE4" w:rsidRDefault="00423331" w:rsidP="00C50CE4">
      <w:r>
        <w:t>(In rev 1 Saturn, the ADC clocks are probably 0.7ns before the FPGA, DAC clocks)</w:t>
      </w:r>
    </w:p>
    <w:p w14:paraId="0427A120" w14:textId="017A21A2" w:rsidR="002A3767" w:rsidRDefault="002A3767" w:rsidP="00C50CE4">
      <w:r>
        <w:lastRenderedPageBreak/>
        <w:t>DAC timing adjusted</w:t>
      </w:r>
      <w:r w:rsidR="00B61C8C">
        <w:t>:</w:t>
      </w:r>
      <w:r>
        <w:t xml:space="preserve"> a 135</w:t>
      </w:r>
      <w:r w:rsidRPr="002A3767">
        <w:rPr>
          <w:vertAlign w:val="superscript"/>
        </w:rPr>
        <w:t>o</w:t>
      </w:r>
      <w:r>
        <w:t xml:space="preserve"> clock phase gives a timing diagram something like: </w:t>
      </w:r>
    </w:p>
    <w:p w14:paraId="785BAC5C" w14:textId="75C8DE14" w:rsidR="002A3767" w:rsidRDefault="002A3767" w:rsidP="00C50CE4">
      <w:r>
        <w:rPr>
          <w:noProof/>
        </w:rPr>
        <mc:AlternateContent>
          <mc:Choice Requires="wpc">
            <w:drawing>
              <wp:inline distT="0" distB="0" distL="0" distR="0" wp14:anchorId="35FCA445" wp14:editId="63DF808D">
                <wp:extent cx="5486400" cy="1210826"/>
                <wp:effectExtent l="0" t="0" r="0" b="8890"/>
                <wp:docPr id="9" name="Canvas 9"/>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prstClr val="white"/>
                        </a:solidFill>
                      </wpc:bg>
                      <wpc:whole/>
                      <wpg:wgp>
                        <wpg:cNvPr id="59" name="Group 59"/>
                        <wpg:cNvGrpSpPr/>
                        <wpg:grpSpPr>
                          <a:xfrm>
                            <a:off x="472273" y="0"/>
                            <a:ext cx="3683142" cy="434452"/>
                            <a:chOff x="472273" y="0"/>
                            <a:chExt cx="3683142" cy="434452"/>
                          </a:xfrm>
                        </wpg:grpSpPr>
                        <wps:wsp>
                          <wps:cNvPr id="28" name="Straight Connector 28"/>
                          <wps:cNvCnPr/>
                          <wps:spPr>
                            <a:xfrm flipV="1">
                              <a:off x="472273" y="42298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29" name="Straight Connector 29"/>
                          <wps:cNvCnPr/>
                          <wps:spPr>
                            <a:xfrm flipH="1" flipV="1">
                              <a:off x="1207827" y="27194"/>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wps:spPr>
                            <a:xfrm flipV="1">
                              <a:off x="1197429" y="15722"/>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wps:spPr>
                            <a:xfrm flipH="1" flipV="1">
                              <a:off x="1939431" y="21870"/>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wps:spPr>
                            <a:xfrm flipV="1">
                              <a:off x="1939431" y="407258"/>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wps:spPr>
                            <a:xfrm flipH="1" flipV="1">
                              <a:off x="2674985" y="11472"/>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wps:spPr>
                            <a:xfrm flipV="1">
                              <a:off x="2664587" y="0"/>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wps:spPr>
                            <a:xfrm flipH="1" flipV="1">
                              <a:off x="3406589" y="6148"/>
                              <a:ext cx="6824" cy="39578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wps:spPr>
                            <a:xfrm flipV="1">
                              <a:off x="3406589" y="390461"/>
                              <a:ext cx="748826" cy="11472"/>
                            </a:xfrm>
                            <a:prstGeom prst="line">
                              <a:avLst/>
                            </a:prstGeom>
                          </wps:spPr>
                          <wps:style>
                            <a:lnRef idx="1">
                              <a:schemeClr val="accent1"/>
                            </a:lnRef>
                            <a:fillRef idx="0">
                              <a:schemeClr val="accent1"/>
                            </a:fillRef>
                            <a:effectRef idx="0">
                              <a:schemeClr val="accent1"/>
                            </a:effectRef>
                            <a:fontRef idx="minor">
                              <a:schemeClr val="tx1"/>
                            </a:fontRef>
                          </wps:style>
                          <wps:bodyPr/>
                        </wps:wsp>
                      </wpg:wgp>
                      <wps:wsp>
                        <wps:cNvPr id="30" name="Straight Connector 30"/>
                        <wps:cNvCnPr/>
                        <wps:spPr>
                          <a:xfrm flipV="1">
                            <a:off x="457200" y="757352"/>
                            <a:ext cx="3652576" cy="13391"/>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V="1">
                            <a:off x="457200" y="1160584"/>
                            <a:ext cx="3662624" cy="85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wps:spPr>
                          <a:xfrm>
                            <a:off x="1976176"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2" name="Straight Connector 42"/>
                        <wps:cNvCnPr/>
                        <wps:spPr>
                          <a:xfrm>
                            <a:off x="2043165"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a:off x="2110154" y="777061"/>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Straight Connector 44"/>
                        <wps:cNvCnPr/>
                        <wps:spPr>
                          <a:xfrm flipV="1">
                            <a:off x="1982875"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 name="Straight Connector 45"/>
                        <wps:cNvCnPr/>
                        <wps:spPr>
                          <a:xfrm flipV="1">
                            <a:off x="2049864"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6" name="Straight Connector 46"/>
                        <wps:cNvCnPr/>
                        <wps:spPr>
                          <a:xfrm flipV="1">
                            <a:off x="2116853" y="783760"/>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wps:spPr>
                          <a:xfrm>
                            <a:off x="3439886"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8" name="Straight Connector 48"/>
                        <wps:cNvCnPr/>
                        <wps:spPr>
                          <a:xfrm>
                            <a:off x="3506875"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9" name="Straight Connector 49"/>
                        <wps:cNvCnPr/>
                        <wps:spPr>
                          <a:xfrm>
                            <a:off x="3573864" y="757658"/>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1" name="Straight Connector 51"/>
                        <wps:cNvCnPr/>
                        <wps:spPr>
                          <a:xfrm flipV="1">
                            <a:off x="3446585"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3" name="Straight Connector 53"/>
                        <wps:cNvCnPr/>
                        <wps:spPr>
                          <a:xfrm flipV="1">
                            <a:off x="3513574"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4" name="Straight Connector 54"/>
                        <wps:cNvCnPr/>
                        <wps:spPr>
                          <a:xfrm flipV="1">
                            <a:off x="3580563" y="764357"/>
                            <a:ext cx="130629" cy="376813"/>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Arrow Connector 38"/>
                        <wps:cNvCnPr/>
                        <wps:spPr>
                          <a:xfrm flipV="1">
                            <a:off x="1221099" y="570105"/>
                            <a:ext cx="432079"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1" name="Straight Connector 41"/>
                        <wps:cNvCnPr/>
                        <wps:spPr>
                          <a:xfrm>
                            <a:off x="1214651" y="484694"/>
                            <a:ext cx="6448" cy="391886"/>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55" name="Text Box 55"/>
                        <wps:cNvSpPr txBox="1"/>
                        <wps:spPr>
                          <a:xfrm>
                            <a:off x="1235947" y="315099"/>
                            <a:ext cx="778748" cy="244957"/>
                          </a:xfrm>
                          <a:prstGeom prst="rect">
                            <a:avLst/>
                          </a:prstGeom>
                          <a:noFill/>
                          <a:ln w="6350">
                            <a:noFill/>
                          </a:ln>
                        </wps:spPr>
                        <wps:txbx>
                          <w:txbxContent>
                            <w:p w14:paraId="0E255271" w14:textId="142A88AB" w:rsidR="002A3767" w:rsidRPr="002A3767" w:rsidRDefault="002A3767">
                              <w:pPr>
                                <w:rPr>
                                  <w:sz w:val="16"/>
                                  <w:szCs w:val="16"/>
                                </w:rPr>
                              </w:pPr>
                              <w:r w:rsidRPr="002A3767">
                                <w:rPr>
                                  <w:sz w:val="16"/>
                                  <w:szCs w:val="16"/>
                                </w:rPr>
                                <w:t>Th 2.6ns 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6" name="Straight Arrow Connector 56"/>
                        <wps:cNvCnPr/>
                        <wps:spPr>
                          <a:xfrm flipV="1">
                            <a:off x="1221099" y="863182"/>
                            <a:ext cx="210791" cy="502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57" name="Text Box 57"/>
                        <wps:cNvSpPr txBox="1"/>
                        <wps:spPr>
                          <a:xfrm>
                            <a:off x="1127090" y="844312"/>
                            <a:ext cx="778748" cy="244957"/>
                          </a:xfrm>
                          <a:prstGeom prst="rect">
                            <a:avLst/>
                          </a:prstGeom>
                          <a:noFill/>
                          <a:ln w="6350">
                            <a:noFill/>
                          </a:ln>
                        </wps:spPr>
                        <wps:txb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5FCA445" id="Canvas 9" o:spid="_x0000_s1026" editas="canvas" style="width:6in;height:95.35pt;mso-position-horizontal-relative:char;mso-position-vertical-relative:line" coordsize="54864,121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">
                <v:shape id="_x0000_s1027" type="#_x0000_t75" style="position:absolute;width:54864;height:12103;visibility:visible;mso-wrap-style:square" filled="t">
                  <v:fill o:detectmouseclick="t"/>
                  <v:path o:connecttype="none"/>
                </v:shape>
                <v:group id="Group 59" o:spid="_x0000_s1028" style="position:absolute;left:4722;width:36832;height:4344" coordorigin="4722" coordsize="36831,4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">
                  <v:line id="Straight Connector 28" o:spid="_x0000_s1029" style="position:absolute;flip:y;visibility:visible;mso-wrap-style:square" from="4722,4229" to="12210,4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" strokecolor="#4579b8 [3044]"/>
                  <v:line id="Straight Connector 29" o:spid="_x0000_s1030" style="position:absolute;flip:x y;visibility:visible;mso-wrap-style:square" from="12078,271" to="12146,42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" strokecolor="#4579b8 [3044]"/>
                  <v:line id="Straight Connector 32" o:spid="_x0000_s1031" style="position:absolute;flip:y;visibility:visible;mso-wrap-style:square" from="11974,157" to="19462,2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" strokecolor="#4579b8 [3044]"/>
                  <v:line id="Straight Connector 33" o:spid="_x0000_s1032" style="position:absolute;flip:x y;visibility:visible;mso-wrap-style:square" from="19394,218" to="19462,41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" strokecolor="#4579b8 [3044]"/>
                  <v:line id="Straight Connector 34" o:spid="_x0000_s1033" style="position:absolute;flip:y;visibility:visible;mso-wrap-style:square" from="19394,4072" to="26882,41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" strokecolor="#4579b8 [3044]"/>
                  <v:line id="Straight Connector 35" o:spid="_x0000_s1034" style="position:absolute;flip:x y;visibility:visible;mso-wrap-style:square" from="26749,114" to="26818,40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" strokecolor="#4579b8 [3044]"/>
                  <v:line id="Straight Connector 36" o:spid="_x0000_s1035" style="position:absolute;flip:y;visibility:visible;mso-wrap-style:square" from="26645,0" to="3413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" strokecolor="#4579b8 [3044]"/>
                  <v:line id="Straight Connector 37" o:spid="_x0000_s1036" style="position:absolute;flip:x y;visibility:visible;mso-wrap-style:square" from="34065,61" to="3413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" strokecolor="#4579b8 [3044]"/>
                  <v:line id="Straight Connector 39" o:spid="_x0000_s1037" style="position:absolute;flip:y;visibility:visible;mso-wrap-style:square" from="34065,3904" to="41554,40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" strokecolor="#4579b8 [3044]"/>
                </v:group>
                <v:line id="Straight Connector 30" o:spid="_x0000_s1038" style="position:absolute;flip:y;visibility:visible;mso-wrap-style:square" from="4572,7573" to="41097,770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" strokecolor="#4579b8 [3044]"/>
                <v:line id="Straight Connector 40" o:spid="_x0000_s1039" style="position:absolute;flip:y;visibility:visible;mso-wrap-style:square" from="4572,11605" to="41198,116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" strokecolor="#4579b8 [3044]"/>
                <v:line id="Straight Connector 31" o:spid="_x0000_s1040" style="position:absolute;visibility:visible;mso-wrap-style:square" from="19761,7770" to="21068,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" strokecolor="#4579b8 [3044]"/>
                <v:line id="Straight Connector 42" o:spid="_x0000_s1041" style="position:absolute;visibility:visible;mso-wrap-style:square" from="20431,7770" to="2173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" strokecolor="#4579b8 [3044]"/>
                <v:line id="Straight Connector 43" o:spid="_x0000_s1042" style="position:absolute;visibility:visible;mso-wrap-style:square" from="21101,7770" to="22407,115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" strokecolor="#4579b8 [3044]"/>
                <v:line id="Straight Connector 44" o:spid="_x0000_s1043" style="position:absolute;flip:y;visibility:visible;mso-wrap-style:square" from="19828,7837" to="21135,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" strokecolor="#4579b8 [3044]"/>
                <v:line id="Straight Connector 45" o:spid="_x0000_s1044" style="position:absolute;flip:y;visibility:visible;mso-wrap-style:square" from="20498,7837" to="2180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" strokecolor="#4579b8 [3044]"/>
                <v:line id="Straight Connector 46" o:spid="_x0000_s1045" style="position:absolute;flip:y;visibility:visible;mso-wrap-style:square" from="21168,7837" to="22474,116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" strokecolor="#4579b8 [3044]"/>
                <v:line id="Straight Connector 47" o:spid="_x0000_s1046" style="position:absolute;visibility:visible;mso-wrap-style:square" from="34398,7576" to="3570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" strokecolor="#4579b8 [3044]"/>
                <v:line id="Straight Connector 48" o:spid="_x0000_s1047" style="position:absolute;visibility:visible;mso-wrap-style:square" from="35068,7576" to="36375,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" strokecolor="#4579b8 [3044]"/>
                <v:line id="Straight Connector 49" o:spid="_x0000_s1048" style="position:absolute;visibility:visible;mso-wrap-style:square" from="35738,7576" to="37044,113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" strokecolor="#4579b8 [3044]"/>
                <v:line id="Straight Connector 51" o:spid="_x0000_s1049" style="position:absolute;flip:y;visibility:visible;mso-wrap-style:square" from="34465,7643" to="3577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" strokecolor="#4579b8 [3044]"/>
                <v:line id="Straight Connector 53" o:spid="_x0000_s1050" style="position:absolute;flip:y;visibility:visible;mso-wrap-style:square" from="35135,7643" to="36442,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" strokecolor="#4579b8 [3044]"/>
                <v:line id="Straight Connector 54" o:spid="_x0000_s1051" style="position:absolute;flip:y;visibility:visible;mso-wrap-style:square" from="35805,7643" to="37111,114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" strokecolor="#4579b8 [3044]"/>
                <v:shapetype id="_x0000_t32" coordsize="21600,21600" o:spt="32" o:oned="t" path="m,l21600,21600e" filled="f">
                  <v:path arrowok="t" fillok="f" o:connecttype="none"/>
                  <o:lock v:ext="edit" shapetype="t"/>
                </v:shapetype>
                <v:shape id="Straight Arrow Connector 38" o:spid="_x0000_s1052" type="#_x0000_t32" style="position:absolute;left:12210;top:5701;width:4321;height: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" strokecolor="#4579b8 [3044]">
                  <v:stroke endarrow="block"/>
                </v:shape>
                <v:line id="Straight Connector 41" o:spid="_x0000_s1053" style="position:absolute;visibility:visible;mso-wrap-style:square" from="12146,4846" to="12210,87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" strokecolor="#4579b8 [3044]"/>
                <v:shapetype id="_x0000_t202" coordsize="21600,21600" o:spt="202" path="m,l,21600r21600,l21600,xe">
                  <v:stroke joinstyle="miter"/>
                  <v:path gradientshapeok="t" o:connecttype="rect"/>
                </v:shapetype>
                <v:shape id="Text Box 55" o:spid="_x0000_s1054" type="#_x0000_t202" style="position:absolute;left:12359;top:3150;width:7787;height:24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" filled="f" stroked="f" strokeweight=".5pt">
                  <v:textbox>
                    <w:txbxContent>
                      <w:p w14:paraId="0E255271" w14:textId="142A88AB" w:rsidR="002A3767" w:rsidRPr="002A3767" w:rsidRDefault="002A3767">
                        <w:pPr>
                          <w:rPr>
                            <w:sz w:val="16"/>
                            <w:szCs w:val="16"/>
                          </w:rPr>
                        </w:pPr>
                        <w:r w:rsidRPr="002A3767">
                          <w:rPr>
                            <w:sz w:val="16"/>
                            <w:szCs w:val="16"/>
                          </w:rPr>
                          <w:t>Th 2.6ns min</w:t>
                        </w:r>
                      </w:p>
                    </w:txbxContent>
                  </v:textbox>
                </v:shape>
                <v:shape id="Straight Arrow Connector 56" o:spid="_x0000_s1055" type="#_x0000_t32" style="position:absolute;left:12210;top:8631;width:2108;height:5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" strokecolor="#4579b8 [3044]">
                  <v:stroke endarrow="block"/>
                </v:shape>
                <v:shape id="Text Box 57" o:spid="_x0000_s1056" type="#_x0000_t202" style="position:absolute;left:11270;top:8443;width:7788;height:24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" filled="f" stroked="f" strokeweight=".5pt">
                  <v:textbox>
                    <w:txbxContent>
                      <w:p w14:paraId="1C845149" w14:textId="726EF583" w:rsidR="00B61C8C" w:rsidRPr="002A3767" w:rsidRDefault="00B61C8C">
                        <w:pPr>
                          <w:rPr>
                            <w:sz w:val="16"/>
                            <w:szCs w:val="16"/>
                          </w:rPr>
                        </w:pPr>
                        <w:r w:rsidRPr="002A3767">
                          <w:rPr>
                            <w:sz w:val="16"/>
                            <w:szCs w:val="16"/>
                          </w:rPr>
                          <w:t>T</w:t>
                        </w:r>
                        <w:r>
                          <w:rPr>
                            <w:sz w:val="16"/>
                            <w:szCs w:val="16"/>
                          </w:rPr>
                          <w:t>su</w:t>
                        </w:r>
                        <w:r w:rsidRPr="002A3767">
                          <w:rPr>
                            <w:sz w:val="16"/>
                            <w:szCs w:val="16"/>
                          </w:rPr>
                          <w:t xml:space="preserve"> </w:t>
                        </w:r>
                        <w:r>
                          <w:rPr>
                            <w:sz w:val="16"/>
                            <w:szCs w:val="16"/>
                          </w:rPr>
                          <w:t>1.5</w:t>
                        </w:r>
                        <w:r w:rsidRPr="002A3767">
                          <w:rPr>
                            <w:sz w:val="16"/>
                            <w:szCs w:val="16"/>
                          </w:rPr>
                          <w:t>ns m</w:t>
                        </w:r>
                        <w:r>
                          <w:rPr>
                            <w:sz w:val="16"/>
                            <w:szCs w:val="16"/>
                          </w:rPr>
                          <w:t>ax</w:t>
                        </w:r>
                      </w:p>
                    </w:txbxContent>
                  </v:textbox>
                </v:shape>
                <w10:anchorlock/>
              </v:group>
            </w:pict>
          </mc:Fallback>
        </mc:AlternateContent>
      </w:r>
    </w:p>
    <w:p w14:paraId="425D1D78" w14:textId="77777777" w:rsidR="002A3767" w:rsidRPr="0088186F" w:rsidRDefault="002A3767" w:rsidP="00C50CE4"/>
    <w:p w14:paraId="3AE8E1CC" w14:textId="77777777" w:rsidR="00C50CE4" w:rsidRDefault="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488088C1"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DA0D68">
        <w:t xml:space="preserve">Figure </w:t>
      </w:r>
      <w:r w:rsidR="00DA0D68">
        <w:rPr>
          <w:noProof/>
        </w:rPr>
        <w:t>4</w:t>
      </w:r>
      <w:r w:rsidR="002A1E83">
        <w:fldChar w:fldCharType="end"/>
      </w:r>
      <w:r>
        <w:t xml:space="preserve"> &amp; notes below:</w:t>
      </w:r>
    </w:p>
    <w:p w14:paraId="61315E31" w14:textId="77777777" w:rsidR="00B937ED" w:rsidRDefault="00901E2E" w:rsidP="00B937ED">
      <w:pPr>
        <w:keepNext/>
      </w:pPr>
      <w:r>
        <w:rPr>
          <w:noProof/>
          <w:lang w:val="en-US"/>
        </w:rPr>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493AB621" w:rsidR="00C50CE4" w:rsidRDefault="00B937ED" w:rsidP="00B937ED">
      <w:pPr>
        <w:pStyle w:val="Caption"/>
        <w:jc w:val="center"/>
      </w:pPr>
      <w:bookmarkStart w:id="8" w:name="_Ref58954967"/>
      <w:r>
        <w:t xml:space="preserve">Figure </w:t>
      </w:r>
      <w:r w:rsidR="00000000">
        <w:fldChar w:fldCharType="begin"/>
      </w:r>
      <w:r w:rsidR="00000000">
        <w:instrText xml:space="preserve"> SEQ Figure \* ARABIC </w:instrText>
      </w:r>
      <w:r w:rsidR="00000000">
        <w:fldChar w:fldCharType="separate"/>
      </w:r>
      <w:r w:rsidR="00DA0D68">
        <w:rPr>
          <w:noProof/>
        </w:rPr>
        <w:t>4</w:t>
      </w:r>
      <w:r w:rsidR="00000000">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lastRenderedPageBreak/>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 xml:space="preserve">(Supported by Xilinx under manufacturer “Spansion”).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pPr>
        <w:pStyle w:val="ListParagraph"/>
        <w:numPr>
          <w:ilvl w:val="0"/>
          <w:numId w:val="2"/>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pPr>
        <w:pStyle w:val="ListParagraph"/>
        <w:numPr>
          <w:ilvl w:val="0"/>
          <w:numId w:val="2"/>
        </w:numPr>
      </w:pPr>
      <w:r>
        <w:t>PCIe says be ready for configuration 20ms after that;</w:t>
      </w:r>
    </w:p>
    <w:p w14:paraId="0D334E12" w14:textId="77777777" w:rsidR="00AF36B9" w:rsidRDefault="00AF36B9">
      <w:pPr>
        <w:pStyle w:val="ListParagraph"/>
        <w:numPr>
          <w:ilvl w:val="0"/>
          <w:numId w:val="2"/>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lastRenderedPageBreak/>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2EC28EBA" w14:textId="78EA302A" w:rsidR="00A57450" w:rsidRDefault="00A57450">
      <w:pPr>
        <w:pStyle w:val="Heading3"/>
      </w:pPr>
      <w:r>
        <w:t>Creating the PROM file</w:t>
      </w:r>
    </w:p>
    <w:p w14:paraId="4B46A522" w14:textId="5FEBD8F4" w:rsidR="00A57450" w:rsidRDefault="00A57450" w:rsidP="00A57450">
      <w:r>
        <w:t>After Vivado’s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projectname&gt;.runs\impl_1) should be selected.</w:t>
      </w:r>
    </w:p>
    <w:p w14:paraId="75BAC00B" w14:textId="77777777" w:rsidR="00D84A74" w:rsidRDefault="00A57450" w:rsidP="00D84A74">
      <w:pPr>
        <w:keepNext/>
      </w:pPr>
      <w:r>
        <w:rPr>
          <w:noProof/>
        </w:rPr>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03827647" w:rsidR="00A57450" w:rsidRPr="00A57450" w:rsidRDefault="00D84A74" w:rsidP="00D84A74">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5</w:t>
      </w:r>
      <w:r w:rsidR="00000000">
        <w:rPr>
          <w:noProof/>
        </w:rPr>
        <w:fldChar w:fldCharType="end"/>
      </w:r>
      <w:r>
        <w:t>: Vivado Settings to Generate PROM File</w:t>
      </w:r>
    </w:p>
    <w:p w14:paraId="07C55105" w14:textId="001B34BB" w:rsidR="008622D5" w:rsidRDefault="008622D5">
      <w:pPr>
        <w:pStyle w:val="Heading3"/>
      </w:pPr>
      <w:r>
        <w:t>Programming the Config PROM</w:t>
      </w:r>
    </w:p>
    <w:p w14:paraId="21807E66" w14:textId="1C65422A" w:rsidR="00947435" w:rsidRDefault="00947435" w:rsidP="008622D5">
      <w:r>
        <w:t>I have created a simple linux GUI app</w:t>
      </w:r>
      <w:r w:rsidR="00D63676">
        <w:t xml:space="preserve"> (</w:t>
      </w:r>
      <w:r w:rsidR="00D63676">
        <w:fldChar w:fldCharType="begin"/>
      </w:r>
      <w:r w:rsidR="00D63676">
        <w:instrText xml:space="preserve"> REF _Ref91931860 \h </w:instrText>
      </w:r>
      <w:r w:rsidR="00D63676">
        <w:fldChar w:fldCharType="separate"/>
      </w:r>
      <w:r w:rsidR="00DA0D68">
        <w:t xml:space="preserve">Figure </w:t>
      </w:r>
      <w:r w:rsidR="00DA0D68">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3F1BB466" w:rsidR="00947435" w:rsidRDefault="00D84A74" w:rsidP="00D84A74">
      <w:pPr>
        <w:pStyle w:val="Caption"/>
        <w:jc w:val="center"/>
      </w:pPr>
      <w:bookmarkStart w:id="9" w:name="_Ref91931860"/>
      <w:r>
        <w:t xml:space="preserve">Figure </w:t>
      </w:r>
      <w:r w:rsidR="00000000">
        <w:fldChar w:fldCharType="begin"/>
      </w:r>
      <w:r w:rsidR="00000000">
        <w:instrText xml:space="preserve"> SEQ Figure \* ARABIC </w:instrText>
      </w:r>
      <w:r w:rsidR="00000000">
        <w:fldChar w:fldCharType="separate"/>
      </w:r>
      <w:r w:rsidR="00DA0D68">
        <w:rPr>
          <w:noProof/>
        </w:rPr>
        <w:t>6</w:t>
      </w:r>
      <w:r w:rsidR="00000000">
        <w:rPr>
          <w:noProof/>
        </w:rPr>
        <w:fldChar w:fldCharType="end"/>
      </w:r>
      <w:bookmarkEnd w:id="9"/>
      <w:r>
        <w:t>: GUI App to Write Configuration PROM</w:t>
      </w:r>
    </w:p>
    <w:p w14:paraId="37C1D2CE" w14:textId="597DE406" w:rsidR="008622D5" w:rsidRDefault="00947435" w:rsidP="008622D5">
      <w:r>
        <w:t xml:space="preserve">There is also </w:t>
      </w:r>
      <w:r w:rsidR="008622D5">
        <w:t>a command line linux application that writes the config prom. Typical usage:</w:t>
      </w:r>
    </w:p>
    <w:p w14:paraId="21C10633" w14:textId="1CB4D272" w:rsidR="008622D5" w:rsidRDefault="008622D5" w:rsidP="008622D5">
      <w:pPr>
        <w:spacing w:after="120" w:line="240" w:lineRule="auto"/>
      </w:pPr>
      <w:r>
        <w:t>cd ~/software/</w:t>
      </w:r>
      <w:r w:rsidR="001341D2">
        <w:t>saturn</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2C37C529"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DA0D6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20F8434E" w:rsidR="005A60A6" w:rsidRDefault="00B937ED" w:rsidP="00B937ED">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7</w:t>
      </w:r>
      <w:r w:rsidR="00000000">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pPr>
        <w:pStyle w:val="ListParagraph"/>
        <w:numPr>
          <w:ilvl w:val="0"/>
          <w:numId w:val="8"/>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pPr>
        <w:pStyle w:val="ListParagraph"/>
        <w:numPr>
          <w:ilvl w:val="0"/>
          <w:numId w:val="8"/>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pPr>
        <w:pStyle w:val="ListParagraph"/>
        <w:numPr>
          <w:ilvl w:val="0"/>
          <w:numId w:val="8"/>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pPr>
        <w:pStyle w:val="Heading2"/>
      </w:pPr>
      <w:r>
        <w:t>Sampling Architecture</w:t>
      </w:r>
    </w:p>
    <w:p w14:paraId="072E247E" w14:textId="77777777" w:rsidR="000C16C0" w:rsidRDefault="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28451622"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28451623"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23F790BE"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DA0D68">
        <w:rPr>
          <w:noProof/>
        </w:rPr>
        <w:t>8</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28451624" r:id="rId29"/>
        </w:object>
      </w:r>
    </w:p>
    <w:p w14:paraId="309B6B15" w14:textId="31E780A0" w:rsidR="002B1403" w:rsidRDefault="002B1403" w:rsidP="002B1403">
      <w:pPr>
        <w:pStyle w:val="Caption"/>
        <w:jc w:val="center"/>
      </w:pPr>
      <w:bookmarkStart w:id="13" w:name="_Ref522790155"/>
      <w:r>
        <w:t xml:space="preserve">Figure </w:t>
      </w:r>
      <w:r w:rsidR="00000000">
        <w:fldChar w:fldCharType="begin"/>
      </w:r>
      <w:r w:rsidR="00000000">
        <w:instrText xml:space="preserve"> SEQ Figure \* ARABIC </w:instrText>
      </w:r>
      <w:r w:rsidR="00000000">
        <w:fldChar w:fldCharType="separate"/>
      </w:r>
      <w:r w:rsidR="00DA0D68">
        <w:rPr>
          <w:noProof/>
        </w:rPr>
        <w:t>9</w:t>
      </w:r>
      <w:r w:rsidR="00000000">
        <w:rPr>
          <w:noProof/>
        </w:rPr>
        <w:fldChar w:fldCharType="end"/>
      </w:r>
      <w:bookmarkEnd w:id="13"/>
      <w:r>
        <w:t>: Decimate by 8 Filter</w:t>
      </w:r>
    </w:p>
    <w:p w14:paraId="4B4EBF2C" w14:textId="476E4CA3" w:rsidR="002B1403" w:rsidRDefault="002B1403" w:rsidP="002B1403">
      <w:r>
        <w:t>From the diagram (</w:t>
      </w:r>
      <w:r>
        <w:fldChar w:fldCharType="begin"/>
      </w:r>
      <w:r>
        <w:instrText xml:space="preserve"> REF _Ref522790155 \h </w:instrText>
      </w:r>
      <w:r>
        <w:fldChar w:fldCharType="separate"/>
      </w:r>
      <w:r w:rsidR="00DA0D68">
        <w:t xml:space="preserve">Figure </w:t>
      </w:r>
      <w:r w:rsidR="00DA0D68">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pPr>
        <w:pStyle w:val="Heading3"/>
      </w:pPr>
      <w:r>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00000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28451631" r:id="rId31"/>
        </w:object>
      </w:r>
      <w:r w:rsidR="00C95DFA">
        <w:br w:type="textWrapping" w:clear="all"/>
      </w:r>
    </w:p>
    <w:p w14:paraId="292BBE37" w14:textId="77777777" w:rsidR="002122F8" w:rsidRDefault="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pPr>
        <w:pStyle w:val="Heading3"/>
      </w:pPr>
      <w:r>
        <w:t>DDC</w:t>
      </w:r>
      <w:r w:rsidR="0005082E">
        <w:t xml:space="preserve"> Architecture</w:t>
      </w:r>
    </w:p>
    <w:p w14:paraId="639ED30B" w14:textId="281BD0B8"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DA0D68">
        <w:t xml:space="preserve">Figure </w:t>
      </w:r>
      <w:r w:rsidR="00DA0D68">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DA0D68">
        <w:t xml:space="preserve">Figure </w:t>
      </w:r>
      <w:r w:rsidR="00DA0D68">
        <w:rPr>
          <w:noProof/>
        </w:rPr>
        <w:t>11</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060EDD46" w:rsidR="0005082E" w:rsidRPr="0005082E" w:rsidRDefault="000A0D9D" w:rsidP="000A0D9D">
      <w:pPr>
        <w:pStyle w:val="Caption"/>
      </w:pPr>
      <w:bookmarkStart w:id="14" w:name="_Ref71732774"/>
      <w:r>
        <w:t xml:space="preserve">Figure </w:t>
      </w:r>
      <w:r w:rsidR="00000000">
        <w:fldChar w:fldCharType="begin"/>
      </w:r>
      <w:r w:rsidR="00000000">
        <w:instrText xml:space="preserve"> SEQ Figure \* ARABIC </w:instrText>
      </w:r>
      <w:r w:rsidR="00000000">
        <w:fldChar w:fldCharType="separate"/>
      </w:r>
      <w:r w:rsidR="00DA0D68">
        <w:rPr>
          <w:noProof/>
        </w:rPr>
        <w:t>10</w:t>
      </w:r>
      <w:r w:rsidR="00000000">
        <w:rPr>
          <w:noProof/>
        </w:rPr>
        <w:fldChar w:fldCharType="end"/>
      </w:r>
      <w:bookmarkEnd w:id="14"/>
      <w:r>
        <w:t>: DDC Flowgraph in Vivado</w:t>
      </w:r>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05724193" w:rsidR="003A582C" w:rsidRPr="003A582C" w:rsidRDefault="00653C40" w:rsidP="00653C40">
      <w:pPr>
        <w:pStyle w:val="Caption"/>
        <w:jc w:val="center"/>
      </w:pPr>
      <w:bookmarkStart w:id="15" w:name="_Ref71732784"/>
      <w:r>
        <w:t xml:space="preserve">Figure </w:t>
      </w:r>
      <w:r w:rsidR="00000000">
        <w:fldChar w:fldCharType="begin"/>
      </w:r>
      <w:r w:rsidR="00000000">
        <w:instrText xml:space="preserve"> SEQ Figure \* ARABIC </w:instrText>
      </w:r>
      <w:r w:rsidR="00000000">
        <w:fldChar w:fldCharType="separate"/>
      </w:r>
      <w:r w:rsidR="00DA0D68">
        <w:rPr>
          <w:noProof/>
        </w:rPr>
        <w:t>11</w:t>
      </w:r>
      <w:r w:rsidR="00000000">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pPr>
        <w:pStyle w:val="ListParagraph"/>
        <w:numPr>
          <w:ilvl w:val="0"/>
          <w:numId w:val="17"/>
        </w:numPr>
      </w:pPr>
      <w:r>
        <w:t>Input samples are chosen from 4 sources according to the channel select bits. Sources available are:</w:t>
      </w:r>
    </w:p>
    <w:p w14:paraId="66CBD9A7" w14:textId="77777777" w:rsidR="00B56373" w:rsidRDefault="00B56373">
      <w:pPr>
        <w:pStyle w:val="ListParagraph"/>
        <w:numPr>
          <w:ilvl w:val="1"/>
          <w:numId w:val="17"/>
        </w:numPr>
      </w:pPr>
      <w:r>
        <w:t>ADC1</w:t>
      </w:r>
    </w:p>
    <w:p w14:paraId="3569C671" w14:textId="77777777" w:rsidR="00B56373" w:rsidRDefault="00B56373">
      <w:pPr>
        <w:pStyle w:val="ListParagraph"/>
        <w:numPr>
          <w:ilvl w:val="1"/>
          <w:numId w:val="17"/>
        </w:numPr>
      </w:pPr>
      <w:r>
        <w:t>ADC2</w:t>
      </w:r>
    </w:p>
    <w:p w14:paraId="35EEB0AC" w14:textId="77777777" w:rsidR="00B56373" w:rsidRDefault="00B56373">
      <w:pPr>
        <w:pStyle w:val="ListParagraph"/>
        <w:numPr>
          <w:ilvl w:val="1"/>
          <w:numId w:val="17"/>
        </w:numPr>
      </w:pPr>
      <w:r>
        <w:t>TX samples that go to the DAC</w:t>
      </w:r>
    </w:p>
    <w:p w14:paraId="20FC853C" w14:textId="77777777" w:rsidR="00B56373" w:rsidRDefault="00B56373">
      <w:pPr>
        <w:pStyle w:val="ListParagraph"/>
        <w:numPr>
          <w:ilvl w:val="1"/>
          <w:numId w:val="17"/>
        </w:numPr>
      </w:pPr>
      <w:r>
        <w:t>A “test sources” DDS</w:t>
      </w:r>
    </w:p>
    <w:p w14:paraId="129024F8" w14:textId="55FFC8BB" w:rsidR="00B56373" w:rsidRDefault="00B56373">
      <w:pPr>
        <w:pStyle w:val="ListParagraph"/>
        <w:numPr>
          <w:ilvl w:val="0"/>
          <w:numId w:val="17"/>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pPr>
        <w:pStyle w:val="ListParagraph"/>
        <w:numPr>
          <w:ilvl w:val="1"/>
          <w:numId w:val="17"/>
        </w:numPr>
      </w:pPr>
      <w:r>
        <w:t>SFDR 95dB (implies 16 bit I/Q output)</w:t>
      </w:r>
    </w:p>
    <w:p w14:paraId="3C278736" w14:textId="77777777" w:rsidR="00B56373" w:rsidRDefault="00B56373">
      <w:pPr>
        <w:pStyle w:val="ListParagraph"/>
        <w:numPr>
          <w:ilvl w:val="1"/>
          <w:numId w:val="17"/>
        </w:numPr>
      </w:pPr>
      <w:r>
        <w:t>Frequency resolution 0.05Hz (implies 32 bit phase accumulator)</w:t>
      </w:r>
    </w:p>
    <w:p w14:paraId="537B04D9" w14:textId="77777777" w:rsidR="00B56373" w:rsidRDefault="00B56373">
      <w:pPr>
        <w:pStyle w:val="ListParagraph"/>
        <w:numPr>
          <w:ilvl w:val="0"/>
          <w:numId w:val="17"/>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pPr>
        <w:pStyle w:val="ListParagraph"/>
        <w:numPr>
          <w:ilvl w:val="1"/>
          <w:numId w:val="17"/>
        </w:numPr>
      </w:pPr>
      <w:r>
        <w:t>16+16 bit I/Q inputs</w:t>
      </w:r>
    </w:p>
    <w:p w14:paraId="10E0797F" w14:textId="77777777" w:rsidR="00B56373" w:rsidRDefault="00B56373">
      <w:pPr>
        <w:pStyle w:val="ListParagraph"/>
        <w:numPr>
          <w:ilvl w:val="1"/>
          <w:numId w:val="17"/>
        </w:numPr>
      </w:pPr>
      <w:r>
        <w:t>16+16 bit I/Q outputs</w:t>
      </w:r>
    </w:p>
    <w:p w14:paraId="0EA1A899" w14:textId="77777777" w:rsidR="00B56373" w:rsidRDefault="00B56373">
      <w:pPr>
        <w:pStyle w:val="ListParagraph"/>
        <w:numPr>
          <w:ilvl w:val="1"/>
          <w:numId w:val="17"/>
        </w:numPr>
      </w:pPr>
      <w:r>
        <w:t xml:space="preserve">Set to truncate to set output </w:t>
      </w:r>
      <w:r w:rsidR="007D30BC">
        <w:t>data width (random rounding is another option)</w:t>
      </w:r>
    </w:p>
    <w:p w14:paraId="6ACDB68B" w14:textId="77777777" w:rsidR="00B56373" w:rsidRDefault="007D30BC">
      <w:pPr>
        <w:pStyle w:val="ListParagraph"/>
        <w:numPr>
          <w:ilvl w:val="0"/>
          <w:numId w:val="17"/>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pPr>
        <w:pStyle w:val="ListParagraph"/>
        <w:numPr>
          <w:ilvl w:val="0"/>
          <w:numId w:val="17"/>
        </w:numPr>
      </w:pPr>
      <w:r>
        <w:t>The complex sample stream is split into two separate scalar streams</w:t>
      </w:r>
    </w:p>
    <w:p w14:paraId="7DD1D11E" w14:textId="77777777" w:rsidR="007D30BC" w:rsidRDefault="007D30BC">
      <w:pPr>
        <w:pStyle w:val="ListParagraph"/>
        <w:numPr>
          <w:ilvl w:val="0"/>
          <w:numId w:val="17"/>
        </w:numPr>
      </w:pPr>
      <w:r>
        <w:t>The I/Q streams each have their own CIC filter, with decimation set in binary steps from 10 to 320 depending on required final sample rate. The CIC parameters of the core are:</w:t>
      </w:r>
    </w:p>
    <w:p w14:paraId="75506534" w14:textId="77777777" w:rsidR="007D30BC" w:rsidRDefault="007D30BC">
      <w:pPr>
        <w:pStyle w:val="ListParagraph"/>
        <w:numPr>
          <w:ilvl w:val="1"/>
          <w:numId w:val="17"/>
        </w:numPr>
      </w:pPr>
      <w:r>
        <w:t xml:space="preserve">6 </w:t>
      </w:r>
      <w:r w:rsidR="00D11B3F">
        <w:t>CIC</w:t>
      </w:r>
      <w:r>
        <w:t xml:space="preserve"> stages</w:t>
      </w:r>
    </w:p>
    <w:p w14:paraId="28477F18" w14:textId="77777777" w:rsidR="007D30BC" w:rsidRDefault="007D30BC">
      <w:pPr>
        <w:pStyle w:val="ListParagraph"/>
        <w:numPr>
          <w:ilvl w:val="1"/>
          <w:numId w:val="17"/>
        </w:numPr>
      </w:pPr>
      <w:r>
        <w:t>Differential delay = 1</w:t>
      </w:r>
    </w:p>
    <w:p w14:paraId="59E3714B" w14:textId="77777777" w:rsidR="005A6A98" w:rsidRDefault="005A6A98">
      <w:pPr>
        <w:pStyle w:val="ListParagraph"/>
        <w:numPr>
          <w:ilvl w:val="1"/>
          <w:numId w:val="17"/>
        </w:numPr>
      </w:pPr>
      <w:r>
        <w:t>Output data width = 18 bits</w:t>
      </w:r>
    </w:p>
    <w:p w14:paraId="057E1F38" w14:textId="77777777" w:rsidR="005A6A98" w:rsidRDefault="005A6A98">
      <w:pPr>
        <w:pStyle w:val="ListParagraph"/>
        <w:numPr>
          <w:ilvl w:val="0"/>
          <w:numId w:val="17"/>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pPr>
        <w:pStyle w:val="ListParagraph"/>
        <w:numPr>
          <w:ilvl w:val="1"/>
          <w:numId w:val="17"/>
        </w:numPr>
      </w:pPr>
      <w:r>
        <w:t>512 taps</w:t>
      </w:r>
    </w:p>
    <w:p w14:paraId="210C3D42" w14:textId="77777777" w:rsidR="005A6A98" w:rsidRDefault="005A6A98">
      <w:pPr>
        <w:pStyle w:val="ListParagraph"/>
        <w:numPr>
          <w:ilvl w:val="1"/>
          <w:numId w:val="17"/>
        </w:numPr>
      </w:pPr>
      <w:r>
        <w:t xml:space="preserve">Coefficient file: </w:t>
      </w:r>
      <w:r w:rsidRPr="005A6A98">
        <w:t>512tap_TX_filter_tfilter.coe</w:t>
      </w:r>
      <w:r w:rsidR="00832CC7">
        <w:t xml:space="preserve"> (yes I know it says TX!)</w:t>
      </w:r>
    </w:p>
    <w:p w14:paraId="6D96C2D9" w14:textId="77777777" w:rsidR="00832CC7" w:rsidRDefault="00832CC7">
      <w:pPr>
        <w:pStyle w:val="ListParagraph"/>
        <w:numPr>
          <w:ilvl w:val="1"/>
          <w:numId w:val="17"/>
        </w:numPr>
      </w:pPr>
      <w:r>
        <w:t>Decimate by 8</w:t>
      </w:r>
    </w:p>
    <w:p w14:paraId="4BBDEFAC" w14:textId="77777777" w:rsidR="00832CC7" w:rsidRDefault="00832CC7">
      <w:pPr>
        <w:pStyle w:val="ListParagraph"/>
        <w:numPr>
          <w:ilvl w:val="1"/>
          <w:numId w:val="17"/>
        </w:numPr>
      </w:pPr>
      <w:r>
        <w:t>Coefficient width 22 bits, fractional bits 24</w:t>
      </w:r>
    </w:p>
    <w:p w14:paraId="50A0889A" w14:textId="77777777" w:rsidR="00832CC7" w:rsidRDefault="00832CC7">
      <w:pPr>
        <w:pStyle w:val="ListParagraph"/>
        <w:numPr>
          <w:ilvl w:val="1"/>
          <w:numId w:val="17"/>
        </w:numPr>
      </w:pPr>
      <w:r>
        <w:t>Output width 28 bits</w:t>
      </w:r>
    </w:p>
    <w:p w14:paraId="39A56419" w14:textId="77777777" w:rsidR="00832CC7" w:rsidRDefault="00832CC7">
      <w:pPr>
        <w:pStyle w:val="ListParagraph"/>
        <w:numPr>
          <w:ilvl w:val="0"/>
          <w:numId w:val="17"/>
        </w:numPr>
      </w:pPr>
      <w:r>
        <w:t>The output data is limited to 24 bits by taking the 23 LSBs (full amplitude is never reached).</w:t>
      </w:r>
    </w:p>
    <w:p w14:paraId="18FDD8FE" w14:textId="77777777" w:rsidR="00832CC7" w:rsidRDefault="00832CC7">
      <w:pPr>
        <w:pStyle w:val="ListParagraph"/>
        <w:numPr>
          <w:ilvl w:val="1"/>
          <w:numId w:val="17"/>
        </w:numPr>
      </w:pPr>
      <w:r>
        <w:t>The bottom 23 bits are selected at output bits (23:1); output bit 0 = 0</w:t>
      </w:r>
    </w:p>
    <w:p w14:paraId="5D7A4DCE" w14:textId="77777777" w:rsidR="00832CC7" w:rsidRDefault="00832CC7">
      <w:pPr>
        <w:pStyle w:val="ListParagraph"/>
        <w:numPr>
          <w:ilvl w:val="1"/>
          <w:numId w:val="17"/>
        </w:numPr>
      </w:pPr>
      <w:r>
        <w:t>(This gives near full amplitude output data from full amplitude input sinewave)</w:t>
      </w:r>
    </w:p>
    <w:p w14:paraId="3807C741" w14:textId="73EA93DB" w:rsidR="005A6A98" w:rsidRDefault="00832CC7">
      <w:pPr>
        <w:pStyle w:val="ListParagraph"/>
        <w:numPr>
          <w:ilvl w:val="0"/>
          <w:numId w:val="17"/>
        </w:numPr>
      </w:pPr>
      <w:r>
        <w:t xml:space="preserve">The single stream is expanded back to an I/Q stream giving 24+24 bit I/Q data at the required final sample rate. </w:t>
      </w:r>
    </w:p>
    <w:p w14:paraId="09373BC3" w14:textId="568D7454" w:rsidR="00842765" w:rsidRDefault="00842765">
      <w:pPr>
        <w:pStyle w:val="ListParagraph"/>
        <w:numPr>
          <w:ilvl w:val="0"/>
          <w:numId w:val="17"/>
        </w:numPr>
      </w:pPr>
      <w:r>
        <w:t xml:space="preserve">DDCs are paired, for possible interleaving of their sample streams. When the DDCs are set to interleave, DDCn will fill its FIFO with alternate DDCn and DDCn+1 samples. The DDS for DDCn downconversion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06DFDF86" w14:textId="116658A7" w:rsidR="00B54366" w:rsidRDefault="00B54366" w:rsidP="00AB3122">
      <w:r>
        <w:t xml:space="preserve">As the test source, a single DDS is used with user programmable frequency. </w:t>
      </w:r>
    </w:p>
    <w:p w14:paraId="78417686" w14:textId="67F62819" w:rsidR="00862800" w:rsidRDefault="00F11F04">
      <w:pPr>
        <w:pStyle w:val="Heading3"/>
      </w:pPr>
      <w:bookmarkStart w:id="16" w:name="_Ref78915925"/>
      <w:r>
        <w:t>DDC</w:t>
      </w:r>
      <w:r w:rsidR="00862800">
        <w:t xml:space="preserve"> Registers</w:t>
      </w:r>
      <w:bookmarkEnd w:id="16"/>
    </w:p>
    <w:p w14:paraId="696D318E" w14:textId="6B9F22DE" w:rsidR="00F11F04" w:rsidRDefault="00F11F04" w:rsidP="00F11F04">
      <w:r>
        <w:t xml:space="preserve">Each </w:t>
      </w:r>
      <w:r w:rsidR="007E306E">
        <w:t xml:space="preserve">DDC </w:t>
      </w:r>
      <w:r>
        <w:t xml:space="preserve">has a 32 bit frequency-setting delta phase word. </w:t>
      </w:r>
      <w:r w:rsidR="007E306E">
        <w:t xml:space="preserve">A single register provides the DDC input selection, and a further register provides the DDC sample rates. </w:t>
      </w:r>
    </w:p>
    <w:p w14:paraId="30822127" w14:textId="001116C6" w:rsidR="00513FE5" w:rsidRDefault="00513FE5" w:rsidP="00513FE5">
      <w:r>
        <w:t xml:space="preserve">ADC overflow is detected and latched: see section </w:t>
      </w:r>
      <w:r>
        <w:fldChar w:fldCharType="begin"/>
      </w:r>
      <w:r>
        <w:instrText xml:space="preserve"> REF _Ref78915732 \r \h </w:instrText>
      </w:r>
      <w:r>
        <w:fldChar w:fldCharType="separate"/>
      </w:r>
      <w:r w:rsidR="00DA0D68">
        <w:t>9.1.5</w:t>
      </w:r>
      <w:r>
        <w:fldChar w:fldCharType="end"/>
      </w:r>
      <w:r>
        <w:t>.</w:t>
      </w:r>
    </w:p>
    <w:p w14:paraId="0B3E9742" w14:textId="5582F023" w:rsidR="00513FE5" w:rsidRDefault="00513FE5" w:rsidP="00513FE5">
      <w:r>
        <w:t xml:space="preserve">ADC randomise inverts bits 15:1 if bit0 is 1. This is automatically removed in the FPGA input circuit. ADC gain and dither are also programmable: see section </w:t>
      </w:r>
      <w:r>
        <w:fldChar w:fldCharType="begin"/>
      </w:r>
      <w:r>
        <w:instrText xml:space="preserve"> REF _Ref58593570 \r \h </w:instrText>
      </w:r>
      <w:r>
        <w:fldChar w:fldCharType="separate"/>
      </w:r>
      <w:r w:rsidR="00DA0D68">
        <w:t>7.4</w:t>
      </w:r>
      <w:r>
        <w:fldChar w:fldCharType="end"/>
      </w:r>
      <w:r>
        <w:t>.</w:t>
      </w:r>
    </w:p>
    <w:p w14:paraId="53098D64" w14:textId="12DCF601" w:rsidR="00513FE5" w:rsidRPr="00F11F04" w:rsidRDefault="00F36927" w:rsidP="00F11F04">
      <w:r>
        <w:t>DDCs can be interleaved, as long as the 1</w:t>
      </w:r>
      <w:r w:rsidRPr="00F36927">
        <w:rPr>
          <w:vertAlign w:val="superscript"/>
        </w:rPr>
        <w:t>st</w:t>
      </w:r>
      <w:r>
        <w:t xml:space="preserve"> one is an even DDC. If DDCs N and N+1 are set to interleaved, the LO for DDC N+1is automatically selected to the LO for DDC N, to ensure phase coherence.</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7807AC61" w:rsidR="008C3F37" w:rsidRPr="000C16C0" w:rsidRDefault="00F11F04" w:rsidP="00D25DA9">
            <w:pPr>
              <w:keepNext/>
              <w:jc w:val="center"/>
              <w:rPr>
                <w:b/>
              </w:rPr>
            </w:pPr>
            <w:r>
              <w:rPr>
                <w:b/>
              </w:rPr>
              <w:lastRenderedPageBreak/>
              <w:t>DDC</w:t>
            </w:r>
            <w:r w:rsidR="008C3F37">
              <w:rPr>
                <w:b/>
              </w:rPr>
              <w:t xml:space="preserve"> </w:t>
            </w:r>
            <w:r w:rsidR="007E306E">
              <w:rPr>
                <w:b/>
              </w:rPr>
              <w:t>Rate</w:t>
            </w:r>
            <w:r w:rsidR="008C3F37" w:rsidRPr="000C16C0">
              <w:rPr>
                <w:b/>
              </w:rPr>
              <w:t xml:space="preserve">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7E306E" w14:paraId="7028C2EC" w14:textId="77777777" w:rsidTr="002F2286">
        <w:tc>
          <w:tcPr>
            <w:tcW w:w="2310" w:type="dxa"/>
          </w:tcPr>
          <w:p w14:paraId="18A38FFB" w14:textId="7C169570" w:rsidR="007E306E" w:rsidRDefault="007E306E" w:rsidP="007E306E">
            <w:pPr>
              <w:keepNext/>
            </w:pPr>
            <w:r>
              <w:t>DDCRate (2:0)</w:t>
            </w:r>
          </w:p>
        </w:tc>
        <w:tc>
          <w:tcPr>
            <w:tcW w:w="2310" w:type="dxa"/>
          </w:tcPr>
          <w:p w14:paraId="55D760E1" w14:textId="6B414262" w:rsidR="007E306E" w:rsidRDefault="007E306E" w:rsidP="007E306E">
            <w:pPr>
              <w:keepNext/>
            </w:pPr>
            <w:r>
              <w:t>DDC0 sample rate</w:t>
            </w:r>
          </w:p>
        </w:tc>
        <w:tc>
          <w:tcPr>
            <w:tcW w:w="4306" w:type="dxa"/>
            <w:vMerge w:val="restart"/>
          </w:tcPr>
          <w:p w14:paraId="4D0D79D0" w14:textId="77777777" w:rsidR="007E306E" w:rsidRDefault="007E306E" w:rsidP="007E306E">
            <w:pPr>
              <w:keepNext/>
            </w:pPr>
            <w:r>
              <w:t>Sets CIC decimation</w:t>
            </w:r>
          </w:p>
          <w:p w14:paraId="70A456CC" w14:textId="77777777" w:rsidR="007E306E" w:rsidRDefault="007E306E" w:rsidP="007E306E">
            <w:pPr>
              <w:keepNext/>
            </w:pPr>
            <w:bookmarkStart w:id="17" w:name="_Hlk113390074"/>
            <w:r>
              <w:t xml:space="preserve">0: disabled (operates at 48KHz); </w:t>
            </w:r>
          </w:p>
          <w:p w14:paraId="601E5ECF" w14:textId="77777777" w:rsidR="007E306E" w:rsidRDefault="007E306E" w:rsidP="007E306E">
            <w:pPr>
              <w:keepNext/>
            </w:pPr>
            <w:r>
              <w:t xml:space="preserve">1: 48KHz; </w:t>
            </w:r>
          </w:p>
          <w:p w14:paraId="035316EE" w14:textId="77777777" w:rsidR="007E306E" w:rsidRDefault="007E306E" w:rsidP="007E306E">
            <w:pPr>
              <w:keepNext/>
            </w:pPr>
            <w:r>
              <w:t xml:space="preserve">2: 96KHz; </w:t>
            </w:r>
          </w:p>
          <w:p w14:paraId="2B816F54" w14:textId="77777777" w:rsidR="007E306E" w:rsidRDefault="007E306E" w:rsidP="007E306E">
            <w:pPr>
              <w:keepNext/>
            </w:pPr>
            <w:r>
              <w:t xml:space="preserve">3: 192KHz; </w:t>
            </w:r>
          </w:p>
          <w:p w14:paraId="3FAE4CB5" w14:textId="77777777" w:rsidR="007E306E" w:rsidRDefault="007E306E" w:rsidP="007E306E">
            <w:pPr>
              <w:keepNext/>
            </w:pPr>
            <w:r>
              <w:t xml:space="preserve">4: 384 KHz; </w:t>
            </w:r>
          </w:p>
          <w:p w14:paraId="4BC540AC" w14:textId="77777777" w:rsidR="007E306E" w:rsidRDefault="007E306E" w:rsidP="007E306E">
            <w:pPr>
              <w:keepNext/>
            </w:pPr>
            <w:r>
              <w:t xml:space="preserve">5: 768 KHz; </w:t>
            </w:r>
          </w:p>
          <w:p w14:paraId="09DBDB36" w14:textId="77777777" w:rsidR="007E306E" w:rsidRDefault="007E306E" w:rsidP="007E306E">
            <w:pPr>
              <w:keepNext/>
            </w:pPr>
            <w:r>
              <w:t>6: 1536 KHz</w:t>
            </w:r>
            <w:bookmarkEnd w:id="17"/>
          </w:p>
          <w:p w14:paraId="42AC89A1" w14:textId="0B559F37" w:rsidR="00061625" w:rsidRDefault="00061625" w:rsidP="007E306E">
            <w:pPr>
              <w:keepNext/>
            </w:pPr>
            <w:r>
              <w:t xml:space="preserve">7: interleaved with </w:t>
            </w:r>
            <w:r w:rsidRPr="00061625">
              <w:rPr>
                <w:u w:val="single"/>
              </w:rPr>
              <w:t>next</w:t>
            </w:r>
            <w:r>
              <w:t xml:space="preserve"> DDC; rate set by bits for next DDC</w:t>
            </w:r>
            <w:r w:rsidR="00DA0D68">
              <w:t xml:space="preserve"> (only valid for even DDCs)</w:t>
            </w:r>
          </w:p>
        </w:tc>
      </w:tr>
      <w:tr w:rsidR="007E306E" w14:paraId="23543E62" w14:textId="77777777" w:rsidTr="002F2286">
        <w:tc>
          <w:tcPr>
            <w:tcW w:w="2310" w:type="dxa"/>
          </w:tcPr>
          <w:p w14:paraId="02F56E39" w14:textId="73B04349" w:rsidR="007E306E" w:rsidRDefault="007E306E" w:rsidP="007E306E">
            <w:pPr>
              <w:keepNext/>
            </w:pPr>
            <w:r>
              <w:t>DDCRate (5:3)</w:t>
            </w:r>
          </w:p>
        </w:tc>
        <w:tc>
          <w:tcPr>
            <w:tcW w:w="2310" w:type="dxa"/>
          </w:tcPr>
          <w:p w14:paraId="1C922354" w14:textId="6CA88CD5" w:rsidR="007E306E" w:rsidRDefault="007E306E" w:rsidP="007E306E">
            <w:pPr>
              <w:keepNext/>
            </w:pPr>
            <w:r>
              <w:t>DDC1 sample rate</w:t>
            </w:r>
          </w:p>
        </w:tc>
        <w:tc>
          <w:tcPr>
            <w:tcW w:w="4306" w:type="dxa"/>
            <w:vMerge/>
          </w:tcPr>
          <w:p w14:paraId="2D61FDD9" w14:textId="25BFE052" w:rsidR="007E306E" w:rsidRDefault="007E306E" w:rsidP="007E306E">
            <w:pPr>
              <w:keepNext/>
            </w:pPr>
          </w:p>
        </w:tc>
      </w:tr>
      <w:tr w:rsidR="007E306E" w14:paraId="25C883C5" w14:textId="77777777" w:rsidTr="002F2286">
        <w:tc>
          <w:tcPr>
            <w:tcW w:w="2310" w:type="dxa"/>
          </w:tcPr>
          <w:p w14:paraId="66CAC4FA" w14:textId="0A6AF362" w:rsidR="007E306E" w:rsidRDefault="007E306E" w:rsidP="007E306E">
            <w:pPr>
              <w:keepNext/>
            </w:pPr>
            <w:r>
              <w:t>DDCRate (8:6)</w:t>
            </w:r>
          </w:p>
        </w:tc>
        <w:tc>
          <w:tcPr>
            <w:tcW w:w="2310" w:type="dxa"/>
          </w:tcPr>
          <w:p w14:paraId="0BF3A4BB" w14:textId="7FDA06ED" w:rsidR="007E306E" w:rsidRDefault="007E306E" w:rsidP="007E306E">
            <w:pPr>
              <w:keepNext/>
            </w:pPr>
            <w:r>
              <w:t>DDC2 sample rate</w:t>
            </w:r>
          </w:p>
        </w:tc>
        <w:tc>
          <w:tcPr>
            <w:tcW w:w="4306" w:type="dxa"/>
            <w:vMerge/>
          </w:tcPr>
          <w:p w14:paraId="1D0361B8" w14:textId="192FB886" w:rsidR="007E306E" w:rsidRDefault="007E306E" w:rsidP="007E306E">
            <w:pPr>
              <w:keepNext/>
            </w:pPr>
          </w:p>
        </w:tc>
      </w:tr>
      <w:tr w:rsidR="007E306E" w14:paraId="24B87BD4" w14:textId="77777777" w:rsidTr="002F2286">
        <w:tc>
          <w:tcPr>
            <w:tcW w:w="2310" w:type="dxa"/>
          </w:tcPr>
          <w:p w14:paraId="21122896" w14:textId="44D737A5" w:rsidR="007E306E" w:rsidRDefault="007E306E" w:rsidP="007E306E">
            <w:pPr>
              <w:keepNext/>
            </w:pPr>
            <w:r>
              <w:t>DDCRate (11:9)</w:t>
            </w:r>
          </w:p>
        </w:tc>
        <w:tc>
          <w:tcPr>
            <w:tcW w:w="2310" w:type="dxa"/>
          </w:tcPr>
          <w:p w14:paraId="50ABD49D" w14:textId="02668EF7" w:rsidR="007E306E" w:rsidRDefault="007E306E" w:rsidP="007E306E">
            <w:pPr>
              <w:keepNext/>
            </w:pPr>
            <w:r>
              <w:t>DDC3 sample rate</w:t>
            </w:r>
          </w:p>
        </w:tc>
        <w:tc>
          <w:tcPr>
            <w:tcW w:w="4306" w:type="dxa"/>
            <w:vMerge/>
          </w:tcPr>
          <w:p w14:paraId="7005AC86" w14:textId="69796489" w:rsidR="007E306E" w:rsidRDefault="007E306E" w:rsidP="007E306E">
            <w:pPr>
              <w:keepNext/>
            </w:pPr>
          </w:p>
        </w:tc>
      </w:tr>
      <w:tr w:rsidR="007E306E" w14:paraId="1905B919" w14:textId="77777777" w:rsidTr="002F2286">
        <w:tc>
          <w:tcPr>
            <w:tcW w:w="2310" w:type="dxa"/>
          </w:tcPr>
          <w:p w14:paraId="14F1F0D0" w14:textId="5D2BA60E" w:rsidR="007E306E" w:rsidRDefault="007E306E" w:rsidP="007E306E">
            <w:pPr>
              <w:keepNext/>
            </w:pPr>
            <w:r>
              <w:t>DDCRate (14:12)</w:t>
            </w:r>
          </w:p>
        </w:tc>
        <w:tc>
          <w:tcPr>
            <w:tcW w:w="2310" w:type="dxa"/>
          </w:tcPr>
          <w:p w14:paraId="20B0073F" w14:textId="6A30AA56" w:rsidR="007E306E" w:rsidRDefault="007E306E" w:rsidP="007E306E">
            <w:pPr>
              <w:keepNext/>
            </w:pPr>
            <w:r>
              <w:t>DDC4 sample rate</w:t>
            </w:r>
          </w:p>
        </w:tc>
        <w:tc>
          <w:tcPr>
            <w:tcW w:w="4306" w:type="dxa"/>
            <w:vMerge/>
          </w:tcPr>
          <w:p w14:paraId="1C12D1C2" w14:textId="4D913CA3" w:rsidR="007E306E" w:rsidRDefault="007E306E" w:rsidP="007E306E">
            <w:pPr>
              <w:keepNext/>
            </w:pPr>
          </w:p>
        </w:tc>
      </w:tr>
      <w:tr w:rsidR="007E306E" w14:paraId="3072E663" w14:textId="77777777" w:rsidTr="002F2286">
        <w:tc>
          <w:tcPr>
            <w:tcW w:w="2310" w:type="dxa"/>
          </w:tcPr>
          <w:p w14:paraId="55E6C83D" w14:textId="0801A1C5" w:rsidR="007E306E" w:rsidRDefault="007E306E" w:rsidP="007E306E">
            <w:pPr>
              <w:keepNext/>
            </w:pPr>
            <w:r>
              <w:t>DDCRate (17:15)</w:t>
            </w:r>
          </w:p>
        </w:tc>
        <w:tc>
          <w:tcPr>
            <w:tcW w:w="2310" w:type="dxa"/>
          </w:tcPr>
          <w:p w14:paraId="119C9F7C" w14:textId="6ECF3982" w:rsidR="007E306E" w:rsidRDefault="007E306E" w:rsidP="007E306E">
            <w:pPr>
              <w:keepNext/>
            </w:pPr>
            <w:r>
              <w:t>DDC5 sample rate</w:t>
            </w:r>
          </w:p>
        </w:tc>
        <w:tc>
          <w:tcPr>
            <w:tcW w:w="4306" w:type="dxa"/>
            <w:vMerge/>
          </w:tcPr>
          <w:p w14:paraId="409F0AEC" w14:textId="43D33A90" w:rsidR="007E306E" w:rsidRDefault="007E306E" w:rsidP="007E306E">
            <w:pPr>
              <w:keepNext/>
            </w:pPr>
          </w:p>
        </w:tc>
      </w:tr>
      <w:tr w:rsidR="007E306E" w14:paraId="71CF0ACC" w14:textId="77777777" w:rsidTr="002F2286">
        <w:tc>
          <w:tcPr>
            <w:tcW w:w="2310" w:type="dxa"/>
          </w:tcPr>
          <w:p w14:paraId="58B38B43" w14:textId="07B29DF9" w:rsidR="007E306E" w:rsidRDefault="007E306E" w:rsidP="007E306E">
            <w:pPr>
              <w:keepNext/>
            </w:pPr>
            <w:r>
              <w:t>DDCRate (20:18)</w:t>
            </w:r>
          </w:p>
        </w:tc>
        <w:tc>
          <w:tcPr>
            <w:tcW w:w="2310" w:type="dxa"/>
          </w:tcPr>
          <w:p w14:paraId="7AF2614D" w14:textId="482F14BF" w:rsidR="007E306E" w:rsidRDefault="007E306E" w:rsidP="007E306E">
            <w:pPr>
              <w:keepNext/>
            </w:pPr>
            <w:r>
              <w:t>DDC6 sample rate</w:t>
            </w:r>
          </w:p>
        </w:tc>
        <w:tc>
          <w:tcPr>
            <w:tcW w:w="4306" w:type="dxa"/>
            <w:vMerge/>
          </w:tcPr>
          <w:p w14:paraId="3F8BD09E" w14:textId="29FD31E2" w:rsidR="007E306E" w:rsidRDefault="007E306E" w:rsidP="007E306E">
            <w:pPr>
              <w:keepNext/>
            </w:pPr>
          </w:p>
        </w:tc>
      </w:tr>
      <w:tr w:rsidR="007E306E" w14:paraId="7AF55BAF" w14:textId="77777777" w:rsidTr="002F2286">
        <w:tc>
          <w:tcPr>
            <w:tcW w:w="2310" w:type="dxa"/>
          </w:tcPr>
          <w:p w14:paraId="06A9BFBB" w14:textId="72EA53BE" w:rsidR="007E306E" w:rsidRDefault="007E306E" w:rsidP="007E306E">
            <w:pPr>
              <w:keepNext/>
            </w:pPr>
            <w:r>
              <w:t>DDCRate (23:21)</w:t>
            </w:r>
          </w:p>
        </w:tc>
        <w:tc>
          <w:tcPr>
            <w:tcW w:w="2310" w:type="dxa"/>
          </w:tcPr>
          <w:p w14:paraId="392D149E" w14:textId="5E89361A" w:rsidR="007E306E" w:rsidRDefault="007E306E" w:rsidP="007E306E">
            <w:pPr>
              <w:keepNext/>
            </w:pPr>
            <w:r>
              <w:t>DDC7 sample rate</w:t>
            </w:r>
          </w:p>
        </w:tc>
        <w:tc>
          <w:tcPr>
            <w:tcW w:w="4306" w:type="dxa"/>
            <w:vMerge/>
          </w:tcPr>
          <w:p w14:paraId="117CC745" w14:textId="7C4C12E1" w:rsidR="007E306E" w:rsidRDefault="007E306E" w:rsidP="007E306E"/>
        </w:tc>
      </w:tr>
      <w:tr w:rsidR="007E306E" w14:paraId="0C0068BB" w14:textId="77777777" w:rsidTr="002F2286">
        <w:tc>
          <w:tcPr>
            <w:tcW w:w="2310" w:type="dxa"/>
          </w:tcPr>
          <w:p w14:paraId="54734443" w14:textId="6F7D3636" w:rsidR="007E306E" w:rsidRDefault="007E306E" w:rsidP="007E306E">
            <w:pPr>
              <w:keepNext/>
            </w:pPr>
            <w:r>
              <w:t>DDCRate (26:24)</w:t>
            </w:r>
          </w:p>
        </w:tc>
        <w:tc>
          <w:tcPr>
            <w:tcW w:w="2310" w:type="dxa"/>
          </w:tcPr>
          <w:p w14:paraId="650EACC8" w14:textId="6D645332" w:rsidR="007E306E" w:rsidRDefault="007E306E" w:rsidP="007E306E">
            <w:pPr>
              <w:keepNext/>
            </w:pPr>
            <w:r>
              <w:t>DDC8 sample rate</w:t>
            </w:r>
          </w:p>
        </w:tc>
        <w:tc>
          <w:tcPr>
            <w:tcW w:w="4306" w:type="dxa"/>
            <w:vMerge/>
          </w:tcPr>
          <w:p w14:paraId="573E4C42" w14:textId="4EF84E20" w:rsidR="007E306E" w:rsidRDefault="007E306E" w:rsidP="007E306E">
            <w:pPr>
              <w:keepNext/>
            </w:pPr>
          </w:p>
        </w:tc>
      </w:tr>
      <w:tr w:rsidR="007E306E" w14:paraId="038BFC79" w14:textId="77777777" w:rsidTr="002F2286">
        <w:tc>
          <w:tcPr>
            <w:tcW w:w="2310" w:type="dxa"/>
          </w:tcPr>
          <w:p w14:paraId="06BE7EDE" w14:textId="77A6BD48" w:rsidR="007E306E" w:rsidRDefault="007E306E" w:rsidP="007E306E">
            <w:pPr>
              <w:keepNext/>
            </w:pPr>
            <w:r>
              <w:t>DDCRate (29:27)</w:t>
            </w:r>
          </w:p>
        </w:tc>
        <w:tc>
          <w:tcPr>
            <w:tcW w:w="2310" w:type="dxa"/>
          </w:tcPr>
          <w:p w14:paraId="5515AF36" w14:textId="1BA88285" w:rsidR="007E306E" w:rsidRDefault="007E306E" w:rsidP="007E306E">
            <w:pPr>
              <w:keepNext/>
            </w:pPr>
            <w:r>
              <w:t>DDC9 sample rate</w:t>
            </w:r>
          </w:p>
        </w:tc>
        <w:tc>
          <w:tcPr>
            <w:tcW w:w="4306" w:type="dxa"/>
            <w:vMerge/>
          </w:tcPr>
          <w:p w14:paraId="203099E0" w14:textId="5B487429" w:rsidR="007E306E" w:rsidRDefault="007E306E" w:rsidP="007E306E">
            <w:pPr>
              <w:keepNext/>
            </w:pPr>
          </w:p>
        </w:tc>
      </w:tr>
    </w:tbl>
    <w:p w14:paraId="2DD646D2" w14:textId="5BB76EBB" w:rsidR="008C3F37" w:rsidRDefault="008C3F37" w:rsidP="000B0F77"/>
    <w:tbl>
      <w:tblPr>
        <w:tblStyle w:val="TableGrid"/>
        <w:tblW w:w="0" w:type="auto"/>
        <w:tblLook w:val="04A0" w:firstRow="1" w:lastRow="0" w:firstColumn="1" w:lastColumn="0" w:noHBand="0" w:noVBand="1"/>
      </w:tblPr>
      <w:tblGrid>
        <w:gridCol w:w="2310"/>
        <w:gridCol w:w="2310"/>
        <w:gridCol w:w="4306"/>
      </w:tblGrid>
      <w:tr w:rsidR="007E306E" w14:paraId="1FF1C421" w14:textId="77777777" w:rsidTr="009F7BFD">
        <w:tc>
          <w:tcPr>
            <w:tcW w:w="8926" w:type="dxa"/>
            <w:gridSpan w:val="3"/>
          </w:tcPr>
          <w:p w14:paraId="0EF674F6" w14:textId="5FF5EC27" w:rsidR="007E306E" w:rsidRPr="000C16C0" w:rsidRDefault="007E306E" w:rsidP="009F7BFD">
            <w:pPr>
              <w:keepNext/>
              <w:jc w:val="center"/>
              <w:rPr>
                <w:b/>
              </w:rPr>
            </w:pPr>
            <w:r>
              <w:rPr>
                <w:b/>
              </w:rPr>
              <w:t>DDC Input Select</w:t>
            </w:r>
            <w:r w:rsidRPr="000C16C0">
              <w:rPr>
                <w:b/>
              </w:rPr>
              <w:t xml:space="preserve"> Register</w:t>
            </w:r>
          </w:p>
        </w:tc>
      </w:tr>
      <w:tr w:rsidR="007E306E" w14:paraId="03977A52" w14:textId="77777777" w:rsidTr="009F7BFD">
        <w:tc>
          <w:tcPr>
            <w:tcW w:w="2310" w:type="dxa"/>
          </w:tcPr>
          <w:p w14:paraId="18FDF9C3" w14:textId="77777777" w:rsidR="007E306E" w:rsidRPr="00D92B69" w:rsidRDefault="007E306E" w:rsidP="009F7BFD">
            <w:pPr>
              <w:keepNext/>
              <w:rPr>
                <w:b/>
              </w:rPr>
            </w:pPr>
            <w:r w:rsidRPr="00D92B69">
              <w:rPr>
                <w:b/>
              </w:rPr>
              <w:t>Input Bits</w:t>
            </w:r>
          </w:p>
        </w:tc>
        <w:tc>
          <w:tcPr>
            <w:tcW w:w="2310" w:type="dxa"/>
          </w:tcPr>
          <w:p w14:paraId="62636429" w14:textId="77777777" w:rsidR="007E306E" w:rsidRPr="00D92B69" w:rsidRDefault="007E306E" w:rsidP="009F7BFD">
            <w:pPr>
              <w:keepNext/>
              <w:rPr>
                <w:b/>
              </w:rPr>
            </w:pPr>
            <w:r w:rsidRPr="00D92B69">
              <w:rPr>
                <w:b/>
              </w:rPr>
              <w:t>Function</w:t>
            </w:r>
          </w:p>
        </w:tc>
        <w:tc>
          <w:tcPr>
            <w:tcW w:w="4306" w:type="dxa"/>
          </w:tcPr>
          <w:p w14:paraId="1A066D30" w14:textId="77777777" w:rsidR="007E306E" w:rsidRPr="00D92B69" w:rsidRDefault="007E306E" w:rsidP="009F7BFD">
            <w:pPr>
              <w:keepNext/>
              <w:rPr>
                <w:b/>
              </w:rPr>
            </w:pPr>
            <w:r w:rsidRPr="00D92B69">
              <w:rPr>
                <w:b/>
              </w:rPr>
              <w:t>Meaning</w:t>
            </w:r>
          </w:p>
        </w:tc>
      </w:tr>
      <w:tr w:rsidR="00513FE5" w14:paraId="41484B4B" w14:textId="77777777" w:rsidTr="009F7BFD">
        <w:tc>
          <w:tcPr>
            <w:tcW w:w="2310" w:type="dxa"/>
          </w:tcPr>
          <w:p w14:paraId="653C51E3" w14:textId="6BB8F50C" w:rsidR="00513FE5" w:rsidRDefault="00513FE5" w:rsidP="009F7BFD">
            <w:pPr>
              <w:keepNext/>
            </w:pPr>
            <w:r>
              <w:t>DDCInSel(1:0)</w:t>
            </w:r>
          </w:p>
        </w:tc>
        <w:tc>
          <w:tcPr>
            <w:tcW w:w="2310" w:type="dxa"/>
          </w:tcPr>
          <w:p w14:paraId="561E50D9" w14:textId="4FA15FE8" w:rsidR="00513FE5" w:rsidRDefault="00513FE5" w:rsidP="009F7BFD">
            <w:pPr>
              <w:keepNext/>
            </w:pPr>
            <w:r>
              <w:t>DDC0 input select</w:t>
            </w:r>
          </w:p>
        </w:tc>
        <w:tc>
          <w:tcPr>
            <w:tcW w:w="4306" w:type="dxa"/>
            <w:vMerge w:val="restart"/>
          </w:tcPr>
          <w:p w14:paraId="7E565941" w14:textId="77777777" w:rsidR="00F7111D" w:rsidRDefault="00F7111D" w:rsidP="009F7BFD">
            <w:pPr>
              <w:keepNext/>
            </w:pPr>
            <w:r>
              <w:t xml:space="preserve">DDC select bits: </w:t>
            </w:r>
          </w:p>
          <w:p w14:paraId="64107770" w14:textId="4F25F5DF" w:rsidR="00513FE5" w:rsidRDefault="00513FE5" w:rsidP="009F7BFD">
            <w:pPr>
              <w:keepNext/>
            </w:pPr>
            <w:r>
              <w:t>00: ADC1</w:t>
            </w:r>
          </w:p>
          <w:p w14:paraId="66C2DF06" w14:textId="77777777" w:rsidR="00513FE5" w:rsidRDefault="00513FE5" w:rsidP="009F7BFD">
            <w:pPr>
              <w:keepNext/>
            </w:pPr>
            <w:r>
              <w:t>01: ADC2</w:t>
            </w:r>
          </w:p>
          <w:p w14:paraId="5CF2D320" w14:textId="77777777" w:rsidR="00513FE5" w:rsidRDefault="00513FE5" w:rsidP="009F7BFD">
            <w:pPr>
              <w:keepNext/>
            </w:pPr>
            <w:r>
              <w:t>10: Test source</w:t>
            </w:r>
          </w:p>
          <w:p w14:paraId="66D46447" w14:textId="77777777" w:rsidR="00513FE5" w:rsidRDefault="00513FE5" w:rsidP="009F7BFD">
            <w:pPr>
              <w:keepNext/>
            </w:pPr>
            <w:r>
              <w:t>11: TX samples</w:t>
            </w:r>
          </w:p>
          <w:p w14:paraId="18056C2E" w14:textId="77777777" w:rsidR="00F7111D" w:rsidRDefault="00F7111D" w:rsidP="009F7BFD">
            <w:pPr>
              <w:keepNext/>
            </w:pPr>
          </w:p>
          <w:p w14:paraId="4A640B3F" w14:textId="77777777" w:rsidR="00F7111D" w:rsidRDefault="00F7111D" w:rsidP="009F7BFD">
            <w:pPr>
              <w:keepNext/>
            </w:pPr>
          </w:p>
          <w:p w14:paraId="6A9A6CAE" w14:textId="4025107E" w:rsidR="00F7111D" w:rsidRDefault="00F7111D" w:rsidP="00F7111D">
            <w:pPr>
              <w:keepNext/>
            </w:pPr>
          </w:p>
        </w:tc>
      </w:tr>
      <w:tr w:rsidR="00513FE5" w14:paraId="3DB2F249" w14:textId="77777777" w:rsidTr="009F7BFD">
        <w:tc>
          <w:tcPr>
            <w:tcW w:w="2310" w:type="dxa"/>
          </w:tcPr>
          <w:p w14:paraId="0D7D4E4C" w14:textId="5E0D73E2" w:rsidR="00513FE5" w:rsidRDefault="00513FE5" w:rsidP="009F7BFD">
            <w:pPr>
              <w:keepNext/>
            </w:pPr>
            <w:r>
              <w:t>DDCInSel(3:2)</w:t>
            </w:r>
          </w:p>
        </w:tc>
        <w:tc>
          <w:tcPr>
            <w:tcW w:w="2310" w:type="dxa"/>
          </w:tcPr>
          <w:p w14:paraId="1B31691E" w14:textId="24DEE933" w:rsidR="00513FE5" w:rsidRDefault="00513FE5" w:rsidP="009F7BFD">
            <w:pPr>
              <w:keepNext/>
            </w:pPr>
            <w:r>
              <w:t>DDC1 input select</w:t>
            </w:r>
          </w:p>
        </w:tc>
        <w:tc>
          <w:tcPr>
            <w:tcW w:w="4306" w:type="dxa"/>
            <w:vMerge/>
          </w:tcPr>
          <w:p w14:paraId="2A0284F2" w14:textId="770B7A34" w:rsidR="00513FE5" w:rsidRDefault="00513FE5" w:rsidP="009F7BFD">
            <w:pPr>
              <w:keepNext/>
            </w:pPr>
          </w:p>
        </w:tc>
      </w:tr>
      <w:tr w:rsidR="002B7182" w14:paraId="5889445C" w14:textId="77777777" w:rsidTr="009F7BFD">
        <w:tc>
          <w:tcPr>
            <w:tcW w:w="2310" w:type="dxa"/>
          </w:tcPr>
          <w:p w14:paraId="4169D7E0" w14:textId="0D5FF8A4" w:rsidR="002B7182" w:rsidRDefault="002B7182" w:rsidP="002B7182">
            <w:pPr>
              <w:keepNext/>
            </w:pPr>
            <w:r>
              <w:t>DDCInSel(</w:t>
            </w:r>
            <w:r w:rsidR="00C763A4">
              <w:t>5:4</w:t>
            </w:r>
            <w:r>
              <w:t>)</w:t>
            </w:r>
          </w:p>
        </w:tc>
        <w:tc>
          <w:tcPr>
            <w:tcW w:w="2310" w:type="dxa"/>
          </w:tcPr>
          <w:p w14:paraId="148B9308" w14:textId="323931DE" w:rsidR="002B7182" w:rsidRDefault="002B7182" w:rsidP="002B7182">
            <w:pPr>
              <w:keepNext/>
            </w:pPr>
            <w:r>
              <w:t>DDC2 input select</w:t>
            </w:r>
          </w:p>
        </w:tc>
        <w:tc>
          <w:tcPr>
            <w:tcW w:w="4306" w:type="dxa"/>
            <w:vMerge/>
          </w:tcPr>
          <w:p w14:paraId="4994478A" w14:textId="77777777" w:rsidR="002B7182" w:rsidRDefault="002B7182" w:rsidP="002B7182">
            <w:pPr>
              <w:keepNext/>
            </w:pPr>
          </w:p>
        </w:tc>
      </w:tr>
      <w:tr w:rsidR="002B7182" w14:paraId="4FE37D89" w14:textId="77777777" w:rsidTr="009F7BFD">
        <w:tc>
          <w:tcPr>
            <w:tcW w:w="2310" w:type="dxa"/>
          </w:tcPr>
          <w:p w14:paraId="1505A11B" w14:textId="5A5C2266" w:rsidR="002B7182" w:rsidRDefault="002B7182" w:rsidP="002B7182">
            <w:pPr>
              <w:keepNext/>
            </w:pPr>
            <w:r>
              <w:t>DDCInSel(</w:t>
            </w:r>
            <w:r w:rsidR="00C763A4">
              <w:t>7:6</w:t>
            </w:r>
            <w:r>
              <w:t>)</w:t>
            </w:r>
          </w:p>
        </w:tc>
        <w:tc>
          <w:tcPr>
            <w:tcW w:w="2310" w:type="dxa"/>
          </w:tcPr>
          <w:p w14:paraId="14024055" w14:textId="09E791E8" w:rsidR="002B7182" w:rsidRDefault="002B7182" w:rsidP="002B7182">
            <w:pPr>
              <w:keepNext/>
            </w:pPr>
            <w:r>
              <w:t>DDC3 input select</w:t>
            </w:r>
          </w:p>
        </w:tc>
        <w:tc>
          <w:tcPr>
            <w:tcW w:w="4306" w:type="dxa"/>
            <w:vMerge/>
          </w:tcPr>
          <w:p w14:paraId="47F65339" w14:textId="6867B9D9" w:rsidR="002B7182" w:rsidRDefault="002B7182" w:rsidP="002B7182">
            <w:pPr>
              <w:keepNext/>
            </w:pPr>
          </w:p>
        </w:tc>
      </w:tr>
      <w:tr w:rsidR="002B7182" w14:paraId="6FF4161B" w14:textId="77777777" w:rsidTr="009F7BFD">
        <w:tc>
          <w:tcPr>
            <w:tcW w:w="2310" w:type="dxa"/>
          </w:tcPr>
          <w:p w14:paraId="6553C3B7" w14:textId="2BDFDF73" w:rsidR="002B7182" w:rsidRDefault="002B7182" w:rsidP="002B7182">
            <w:pPr>
              <w:keepNext/>
            </w:pPr>
            <w:r>
              <w:t>DDCInSel(</w:t>
            </w:r>
            <w:r w:rsidR="00C763A4">
              <w:t>9:8</w:t>
            </w:r>
            <w:r>
              <w:t>)</w:t>
            </w:r>
          </w:p>
        </w:tc>
        <w:tc>
          <w:tcPr>
            <w:tcW w:w="2310" w:type="dxa"/>
          </w:tcPr>
          <w:p w14:paraId="5988203E" w14:textId="69DFB115" w:rsidR="002B7182" w:rsidRDefault="002B7182" w:rsidP="002B7182">
            <w:pPr>
              <w:keepNext/>
            </w:pPr>
            <w:r>
              <w:t>DDC4 input select</w:t>
            </w:r>
          </w:p>
        </w:tc>
        <w:tc>
          <w:tcPr>
            <w:tcW w:w="4306" w:type="dxa"/>
            <w:vMerge/>
          </w:tcPr>
          <w:p w14:paraId="66413DFE" w14:textId="0AF59B88" w:rsidR="002B7182" w:rsidRDefault="002B7182" w:rsidP="002B7182">
            <w:pPr>
              <w:keepNext/>
            </w:pPr>
          </w:p>
        </w:tc>
      </w:tr>
      <w:tr w:rsidR="002B7182" w14:paraId="1673641A" w14:textId="77777777" w:rsidTr="009F7BFD">
        <w:tc>
          <w:tcPr>
            <w:tcW w:w="2310" w:type="dxa"/>
          </w:tcPr>
          <w:p w14:paraId="4FEF2E08" w14:textId="689538F5" w:rsidR="002B7182" w:rsidRDefault="002B7182" w:rsidP="002B7182">
            <w:pPr>
              <w:keepNext/>
            </w:pPr>
            <w:r>
              <w:t>DDCInSel(</w:t>
            </w:r>
            <w:r w:rsidR="00C763A4">
              <w:t>11:10</w:t>
            </w:r>
            <w:r>
              <w:t>)</w:t>
            </w:r>
          </w:p>
        </w:tc>
        <w:tc>
          <w:tcPr>
            <w:tcW w:w="2310" w:type="dxa"/>
          </w:tcPr>
          <w:p w14:paraId="25C5B63C" w14:textId="2595E394" w:rsidR="002B7182" w:rsidRDefault="002B7182" w:rsidP="002B7182">
            <w:pPr>
              <w:keepNext/>
            </w:pPr>
            <w:r>
              <w:t>DDC5 input select</w:t>
            </w:r>
          </w:p>
        </w:tc>
        <w:tc>
          <w:tcPr>
            <w:tcW w:w="4306" w:type="dxa"/>
            <w:vMerge/>
          </w:tcPr>
          <w:p w14:paraId="2CECE0A8" w14:textId="77777777" w:rsidR="002B7182" w:rsidRDefault="002B7182" w:rsidP="002B7182">
            <w:pPr>
              <w:keepNext/>
            </w:pPr>
          </w:p>
        </w:tc>
      </w:tr>
      <w:tr w:rsidR="002B7182" w14:paraId="75195FAE" w14:textId="77777777" w:rsidTr="009F7BFD">
        <w:tc>
          <w:tcPr>
            <w:tcW w:w="2310" w:type="dxa"/>
          </w:tcPr>
          <w:p w14:paraId="02010C0A" w14:textId="67750D7D" w:rsidR="002B7182" w:rsidRDefault="002B7182" w:rsidP="002B7182">
            <w:pPr>
              <w:keepNext/>
            </w:pPr>
            <w:r>
              <w:t>DDCInSel(</w:t>
            </w:r>
            <w:r w:rsidR="00C763A4">
              <w:t>13:12</w:t>
            </w:r>
            <w:r>
              <w:t>)</w:t>
            </w:r>
          </w:p>
        </w:tc>
        <w:tc>
          <w:tcPr>
            <w:tcW w:w="2310" w:type="dxa"/>
          </w:tcPr>
          <w:p w14:paraId="7D37836B" w14:textId="39C0BCDC" w:rsidR="002B7182" w:rsidRDefault="002B7182" w:rsidP="002B7182">
            <w:pPr>
              <w:keepNext/>
            </w:pPr>
            <w:r>
              <w:t>DDC6 input select</w:t>
            </w:r>
          </w:p>
        </w:tc>
        <w:tc>
          <w:tcPr>
            <w:tcW w:w="4306" w:type="dxa"/>
            <w:vMerge/>
          </w:tcPr>
          <w:p w14:paraId="4A1725FE" w14:textId="23C1601E" w:rsidR="002B7182" w:rsidRDefault="002B7182" w:rsidP="002B7182">
            <w:pPr>
              <w:keepNext/>
            </w:pPr>
          </w:p>
        </w:tc>
      </w:tr>
      <w:tr w:rsidR="002B7182" w14:paraId="731EDC58" w14:textId="77777777" w:rsidTr="009F7BFD">
        <w:tc>
          <w:tcPr>
            <w:tcW w:w="2310" w:type="dxa"/>
          </w:tcPr>
          <w:p w14:paraId="69789151" w14:textId="4358D5D7" w:rsidR="002B7182" w:rsidRDefault="002B7182" w:rsidP="002B7182">
            <w:pPr>
              <w:keepNext/>
            </w:pPr>
            <w:r>
              <w:t>DDCInSel(</w:t>
            </w:r>
            <w:r w:rsidR="00C763A4">
              <w:t>15:14</w:t>
            </w:r>
            <w:r>
              <w:t>)</w:t>
            </w:r>
          </w:p>
        </w:tc>
        <w:tc>
          <w:tcPr>
            <w:tcW w:w="2310" w:type="dxa"/>
          </w:tcPr>
          <w:p w14:paraId="516BBB0C" w14:textId="2CF4EA88" w:rsidR="002B7182" w:rsidRDefault="002B7182" w:rsidP="002B7182">
            <w:pPr>
              <w:keepNext/>
            </w:pPr>
            <w:r>
              <w:t>DDC7 input select</w:t>
            </w:r>
          </w:p>
        </w:tc>
        <w:tc>
          <w:tcPr>
            <w:tcW w:w="4306" w:type="dxa"/>
            <w:vMerge/>
          </w:tcPr>
          <w:p w14:paraId="1A6A17C7" w14:textId="1D3F4534" w:rsidR="002B7182" w:rsidRDefault="002B7182" w:rsidP="002B7182">
            <w:pPr>
              <w:keepNext/>
            </w:pPr>
          </w:p>
        </w:tc>
      </w:tr>
      <w:tr w:rsidR="002B7182" w14:paraId="1B62708C" w14:textId="77777777" w:rsidTr="009F7BFD">
        <w:tc>
          <w:tcPr>
            <w:tcW w:w="2310" w:type="dxa"/>
          </w:tcPr>
          <w:p w14:paraId="210FE31B" w14:textId="4F5CE4FE" w:rsidR="002B7182" w:rsidRDefault="002B7182" w:rsidP="002B7182">
            <w:pPr>
              <w:keepNext/>
            </w:pPr>
            <w:r>
              <w:t>DDCInSel(</w:t>
            </w:r>
            <w:r w:rsidR="00C763A4">
              <w:t>17:16</w:t>
            </w:r>
            <w:r>
              <w:t>)</w:t>
            </w:r>
          </w:p>
        </w:tc>
        <w:tc>
          <w:tcPr>
            <w:tcW w:w="2310" w:type="dxa"/>
          </w:tcPr>
          <w:p w14:paraId="798849EA" w14:textId="5BE24778" w:rsidR="002B7182" w:rsidRDefault="002B7182" w:rsidP="002B7182">
            <w:pPr>
              <w:keepNext/>
            </w:pPr>
            <w:r>
              <w:t>DDC8 input select</w:t>
            </w:r>
          </w:p>
        </w:tc>
        <w:tc>
          <w:tcPr>
            <w:tcW w:w="4306" w:type="dxa"/>
            <w:vMerge/>
          </w:tcPr>
          <w:p w14:paraId="7C887E4E" w14:textId="77777777" w:rsidR="002B7182" w:rsidRDefault="002B7182" w:rsidP="002B7182">
            <w:pPr>
              <w:keepNext/>
            </w:pPr>
          </w:p>
        </w:tc>
      </w:tr>
      <w:tr w:rsidR="002B7182" w14:paraId="40161467" w14:textId="77777777" w:rsidTr="009F7BFD">
        <w:tc>
          <w:tcPr>
            <w:tcW w:w="2310" w:type="dxa"/>
          </w:tcPr>
          <w:p w14:paraId="01F81EDF" w14:textId="3434FEB7" w:rsidR="002B7182" w:rsidRDefault="002B7182" w:rsidP="002B7182">
            <w:pPr>
              <w:keepNext/>
            </w:pPr>
            <w:r>
              <w:t>DDCInSel(</w:t>
            </w:r>
            <w:r w:rsidR="00C763A4">
              <w:t>19:18</w:t>
            </w:r>
            <w:r>
              <w:t>)</w:t>
            </w:r>
          </w:p>
        </w:tc>
        <w:tc>
          <w:tcPr>
            <w:tcW w:w="2310" w:type="dxa"/>
          </w:tcPr>
          <w:p w14:paraId="26C51114" w14:textId="380E90F3" w:rsidR="002B7182" w:rsidRDefault="002B7182" w:rsidP="002B7182">
            <w:pPr>
              <w:keepNext/>
            </w:pPr>
            <w:r>
              <w:t>DDC9 input select</w:t>
            </w:r>
          </w:p>
        </w:tc>
        <w:tc>
          <w:tcPr>
            <w:tcW w:w="4306" w:type="dxa"/>
            <w:vMerge/>
          </w:tcPr>
          <w:p w14:paraId="634DF0A7" w14:textId="19428F3A" w:rsidR="002B7182" w:rsidRDefault="002B7182" w:rsidP="002B7182">
            <w:pPr>
              <w:keepNext/>
            </w:pPr>
          </w:p>
        </w:tc>
      </w:tr>
      <w:tr w:rsidR="002B7182" w14:paraId="08BE3DA4" w14:textId="77777777" w:rsidTr="009F7BFD">
        <w:tc>
          <w:tcPr>
            <w:tcW w:w="2310" w:type="dxa"/>
          </w:tcPr>
          <w:p w14:paraId="22D8935C" w14:textId="2691C200" w:rsidR="002B7182" w:rsidRDefault="002B7182" w:rsidP="002B7182">
            <w:pPr>
              <w:keepNext/>
            </w:pPr>
            <w:r>
              <w:t>DDCInSel(30)</w:t>
            </w:r>
          </w:p>
        </w:tc>
        <w:tc>
          <w:tcPr>
            <w:tcW w:w="2310" w:type="dxa"/>
          </w:tcPr>
          <w:p w14:paraId="6999EB50" w14:textId="00CAA06E" w:rsidR="002B7182" w:rsidRDefault="002B7182" w:rsidP="002B7182">
            <w:pPr>
              <w:keepNext/>
            </w:pPr>
            <w:r>
              <w:t>DDCEnabled</w:t>
            </w:r>
          </w:p>
        </w:tc>
        <w:tc>
          <w:tcPr>
            <w:tcW w:w="4306" w:type="dxa"/>
          </w:tcPr>
          <w:p w14:paraId="50E5536C" w14:textId="75E4998A" w:rsidR="002B7182" w:rsidRDefault="002B7182" w:rsidP="002B7182">
            <w:pPr>
              <w:keepNext/>
            </w:pPr>
            <w:r>
              <w:t>=1 if DDC data transfer is enabled</w:t>
            </w:r>
          </w:p>
        </w:tc>
      </w:tr>
      <w:tr w:rsidR="002B7182" w14:paraId="1737EC83" w14:textId="77777777" w:rsidTr="009F7BFD">
        <w:tc>
          <w:tcPr>
            <w:tcW w:w="2310" w:type="dxa"/>
          </w:tcPr>
          <w:p w14:paraId="78828133" w14:textId="45236566" w:rsidR="002B7182" w:rsidRDefault="002B7182" w:rsidP="002B7182">
            <w:pPr>
              <w:keepNext/>
            </w:pPr>
            <w:r>
              <w:t>DDCInSel(31)</w:t>
            </w:r>
          </w:p>
        </w:tc>
        <w:tc>
          <w:tcPr>
            <w:tcW w:w="2310" w:type="dxa"/>
          </w:tcPr>
          <w:p w14:paraId="41A383D4" w14:textId="7480F584" w:rsidR="002B7182" w:rsidRDefault="002B7182" w:rsidP="002B7182">
            <w:pPr>
              <w:keepNext/>
            </w:pPr>
            <w:r>
              <w:t>DDCFIFOReset</w:t>
            </w:r>
          </w:p>
        </w:tc>
        <w:tc>
          <w:tcPr>
            <w:tcW w:w="4306" w:type="dxa"/>
          </w:tcPr>
          <w:p w14:paraId="1BC8D51A" w14:textId="77777777" w:rsidR="002B7182" w:rsidRDefault="002B7182" w:rsidP="002B7182">
            <w:pPr>
              <w:keepNext/>
            </w:pPr>
            <w:r>
              <w:t>=1: normal operation</w:t>
            </w:r>
          </w:p>
          <w:p w14:paraId="3905310F" w14:textId="4153CBCF" w:rsidR="002B7182" w:rsidRDefault="002B7182" w:rsidP="002B7182">
            <w:pPr>
              <w:keepNext/>
            </w:pPr>
            <w:r>
              <w:t>=0: resets the output data FIFO (data to Raspberry Pi)</w:t>
            </w:r>
          </w:p>
        </w:tc>
      </w:tr>
      <w:tr w:rsidR="002B7182" w14:paraId="60CC1C79" w14:textId="77777777" w:rsidTr="009F7BFD">
        <w:tc>
          <w:tcPr>
            <w:tcW w:w="2310" w:type="dxa"/>
          </w:tcPr>
          <w:p w14:paraId="4DBEC8B0" w14:textId="7F2EB420" w:rsidR="002B7182" w:rsidRDefault="002B7182" w:rsidP="002B7182">
            <w:pPr>
              <w:keepNext/>
            </w:pPr>
            <w:r>
              <w:t>Initial register value</w:t>
            </w:r>
          </w:p>
        </w:tc>
        <w:tc>
          <w:tcPr>
            <w:tcW w:w="2310" w:type="dxa"/>
          </w:tcPr>
          <w:p w14:paraId="2B25F569" w14:textId="271DF6D3" w:rsidR="002B7182" w:rsidRDefault="002B7182" w:rsidP="002B7182">
            <w:pPr>
              <w:keepNext/>
            </w:pPr>
            <w:r>
              <w:t>0</w:t>
            </w:r>
          </w:p>
        </w:tc>
        <w:tc>
          <w:tcPr>
            <w:tcW w:w="4306" w:type="dxa"/>
          </w:tcPr>
          <w:p w14:paraId="6A447F14" w14:textId="528CF12D" w:rsidR="002B7182" w:rsidRDefault="002B7182" w:rsidP="002B7182">
            <w:pPr>
              <w:keepNext/>
            </w:pPr>
            <w:r>
              <w:t>Holds DDC FIFO in reset state</w:t>
            </w:r>
          </w:p>
        </w:tc>
      </w:tr>
    </w:tbl>
    <w:p w14:paraId="271FEDE7" w14:textId="2BC9C50C" w:rsidR="007E306E" w:rsidRDefault="007E306E" w:rsidP="000B0F77"/>
    <w:tbl>
      <w:tblPr>
        <w:tblStyle w:val="TableGrid"/>
        <w:tblW w:w="0" w:type="auto"/>
        <w:tblLook w:val="04A0" w:firstRow="1" w:lastRow="0" w:firstColumn="1" w:lastColumn="0" w:noHBand="0" w:noVBand="1"/>
      </w:tblPr>
      <w:tblGrid>
        <w:gridCol w:w="2310"/>
        <w:gridCol w:w="2310"/>
        <w:gridCol w:w="4306"/>
      </w:tblGrid>
      <w:tr w:rsidR="007E306E" w14:paraId="4232C660" w14:textId="77777777" w:rsidTr="009F7BFD">
        <w:tc>
          <w:tcPr>
            <w:tcW w:w="8926" w:type="dxa"/>
            <w:gridSpan w:val="3"/>
          </w:tcPr>
          <w:p w14:paraId="6D1E65C2" w14:textId="7CF58648" w:rsidR="007E306E" w:rsidRPr="000C16C0" w:rsidRDefault="007E306E" w:rsidP="009F7BFD">
            <w:pPr>
              <w:keepNext/>
              <w:jc w:val="center"/>
              <w:rPr>
                <w:b/>
              </w:rPr>
            </w:pPr>
            <w:r>
              <w:rPr>
                <w:b/>
              </w:rPr>
              <w:t>DDC Tune</w:t>
            </w:r>
            <w:r w:rsidRPr="000C16C0">
              <w:rPr>
                <w:b/>
              </w:rPr>
              <w:t xml:space="preserve"> Register</w:t>
            </w:r>
          </w:p>
        </w:tc>
      </w:tr>
      <w:tr w:rsidR="007E306E" w14:paraId="272BAB3E" w14:textId="77777777" w:rsidTr="009F7BFD">
        <w:tc>
          <w:tcPr>
            <w:tcW w:w="2310" w:type="dxa"/>
          </w:tcPr>
          <w:p w14:paraId="30F1374E" w14:textId="77777777" w:rsidR="007E306E" w:rsidRPr="00D92B69" w:rsidRDefault="007E306E" w:rsidP="009F7BFD">
            <w:pPr>
              <w:keepNext/>
              <w:rPr>
                <w:b/>
              </w:rPr>
            </w:pPr>
            <w:r w:rsidRPr="00D92B69">
              <w:rPr>
                <w:b/>
              </w:rPr>
              <w:t>Input Bits</w:t>
            </w:r>
          </w:p>
        </w:tc>
        <w:tc>
          <w:tcPr>
            <w:tcW w:w="2310" w:type="dxa"/>
          </w:tcPr>
          <w:p w14:paraId="30E36A6D" w14:textId="77777777" w:rsidR="007E306E" w:rsidRPr="00D92B69" w:rsidRDefault="007E306E" w:rsidP="009F7BFD">
            <w:pPr>
              <w:keepNext/>
              <w:rPr>
                <w:b/>
              </w:rPr>
            </w:pPr>
            <w:r w:rsidRPr="00D92B69">
              <w:rPr>
                <w:b/>
              </w:rPr>
              <w:t>Function</w:t>
            </w:r>
          </w:p>
        </w:tc>
        <w:tc>
          <w:tcPr>
            <w:tcW w:w="4306" w:type="dxa"/>
          </w:tcPr>
          <w:p w14:paraId="1F76AF31" w14:textId="77777777" w:rsidR="007E306E" w:rsidRPr="00D92B69" w:rsidRDefault="007E306E" w:rsidP="009F7BFD">
            <w:pPr>
              <w:keepNext/>
              <w:rPr>
                <w:b/>
              </w:rPr>
            </w:pPr>
            <w:r w:rsidRPr="00D92B69">
              <w:rPr>
                <w:b/>
              </w:rPr>
              <w:t>Meaning</w:t>
            </w:r>
          </w:p>
        </w:tc>
      </w:tr>
      <w:tr w:rsidR="007E306E" w14:paraId="48090CB4" w14:textId="77777777" w:rsidTr="009F7BFD">
        <w:tc>
          <w:tcPr>
            <w:tcW w:w="2310" w:type="dxa"/>
          </w:tcPr>
          <w:p w14:paraId="51552517" w14:textId="4EF60619" w:rsidR="007E306E" w:rsidRDefault="007E306E" w:rsidP="009F7BFD">
            <w:pPr>
              <w:keepNext/>
            </w:pPr>
            <w:r>
              <w:t>DDC0Tune (31:0)</w:t>
            </w:r>
          </w:p>
        </w:tc>
        <w:tc>
          <w:tcPr>
            <w:tcW w:w="2310" w:type="dxa"/>
          </w:tcPr>
          <w:p w14:paraId="4A7CCCB4" w14:textId="61724DA0" w:rsidR="007E306E" w:rsidRDefault="007E306E" w:rsidP="009F7BFD">
            <w:pPr>
              <w:keepNext/>
            </w:pPr>
            <w:r>
              <w:t>DDC0 LO tuning</w:t>
            </w:r>
          </w:p>
        </w:tc>
        <w:tc>
          <w:tcPr>
            <w:tcW w:w="4306" w:type="dxa"/>
            <w:vMerge w:val="restart"/>
          </w:tcPr>
          <w:p w14:paraId="1DDEF8F5" w14:textId="77777777" w:rsidR="007E306E" w:rsidRDefault="007E306E" w:rsidP="009F7BFD">
            <w:pPr>
              <w:keepNext/>
            </w:pPr>
            <w:r>
              <w:t>32 bit phase word for DDS tune</w:t>
            </w:r>
          </w:p>
          <w:p w14:paraId="6D8C9C9C" w14:textId="77777777" w:rsidR="007E306E" w:rsidRDefault="007E306E" w:rsidP="009F7BFD">
            <w:pPr>
              <w:keepNext/>
            </w:pPr>
          </w:p>
          <w:p w14:paraId="7BE62AE8" w14:textId="76D0E7E0" w:rsidR="007E306E" w:rsidRDefault="007E306E" w:rsidP="009F7BFD">
            <w:pPr>
              <w:keepNext/>
            </w:pPr>
            <w:r>
              <w:t>Centre frequency = N.122.88MHz/(2^32)</w:t>
            </w:r>
          </w:p>
        </w:tc>
      </w:tr>
      <w:tr w:rsidR="007E306E" w14:paraId="6B8CF1F6" w14:textId="77777777" w:rsidTr="009F7BFD">
        <w:tc>
          <w:tcPr>
            <w:tcW w:w="2310" w:type="dxa"/>
          </w:tcPr>
          <w:p w14:paraId="1E392A23" w14:textId="22DCB9F2" w:rsidR="007E306E" w:rsidRDefault="007E306E" w:rsidP="007E306E">
            <w:pPr>
              <w:keepNext/>
            </w:pPr>
            <w:r>
              <w:t>DDC1Tune (31:0)</w:t>
            </w:r>
          </w:p>
        </w:tc>
        <w:tc>
          <w:tcPr>
            <w:tcW w:w="2310" w:type="dxa"/>
          </w:tcPr>
          <w:p w14:paraId="121244E7" w14:textId="494E4CC4" w:rsidR="007E306E" w:rsidRDefault="007E306E" w:rsidP="007E306E">
            <w:pPr>
              <w:keepNext/>
            </w:pPr>
            <w:r>
              <w:t>DDC1 LO tuning</w:t>
            </w:r>
          </w:p>
        </w:tc>
        <w:tc>
          <w:tcPr>
            <w:tcW w:w="4306" w:type="dxa"/>
            <w:vMerge/>
          </w:tcPr>
          <w:p w14:paraId="61EA10A2" w14:textId="77777777" w:rsidR="007E306E" w:rsidRDefault="007E306E" w:rsidP="007E306E">
            <w:pPr>
              <w:keepNext/>
            </w:pPr>
          </w:p>
        </w:tc>
      </w:tr>
      <w:tr w:rsidR="007E306E" w14:paraId="08D0BD5E" w14:textId="77777777" w:rsidTr="009F7BFD">
        <w:tc>
          <w:tcPr>
            <w:tcW w:w="2310" w:type="dxa"/>
          </w:tcPr>
          <w:p w14:paraId="192B65C7" w14:textId="20C44CB4" w:rsidR="007E306E" w:rsidRDefault="007E306E" w:rsidP="007E306E">
            <w:pPr>
              <w:keepNext/>
            </w:pPr>
            <w:r>
              <w:t>DDC2Tune (31:0)</w:t>
            </w:r>
          </w:p>
        </w:tc>
        <w:tc>
          <w:tcPr>
            <w:tcW w:w="2310" w:type="dxa"/>
          </w:tcPr>
          <w:p w14:paraId="30EC3D10" w14:textId="7FA8E497" w:rsidR="007E306E" w:rsidRDefault="007E306E" w:rsidP="007E306E">
            <w:pPr>
              <w:keepNext/>
            </w:pPr>
            <w:r>
              <w:t>DDC2 LO tuning</w:t>
            </w:r>
          </w:p>
        </w:tc>
        <w:tc>
          <w:tcPr>
            <w:tcW w:w="4306" w:type="dxa"/>
            <w:vMerge/>
          </w:tcPr>
          <w:p w14:paraId="71EF6A5F" w14:textId="77777777" w:rsidR="007E306E" w:rsidRDefault="007E306E" w:rsidP="007E306E">
            <w:pPr>
              <w:keepNext/>
            </w:pPr>
          </w:p>
        </w:tc>
      </w:tr>
      <w:tr w:rsidR="007E306E" w14:paraId="35D8CEBD" w14:textId="77777777" w:rsidTr="009F7BFD">
        <w:tc>
          <w:tcPr>
            <w:tcW w:w="2310" w:type="dxa"/>
          </w:tcPr>
          <w:p w14:paraId="4AFD868E" w14:textId="36C2B9AA" w:rsidR="007E306E" w:rsidRDefault="007E306E" w:rsidP="007E306E">
            <w:pPr>
              <w:keepNext/>
            </w:pPr>
            <w:r>
              <w:t>DDC3Tune (31:0)</w:t>
            </w:r>
          </w:p>
        </w:tc>
        <w:tc>
          <w:tcPr>
            <w:tcW w:w="2310" w:type="dxa"/>
          </w:tcPr>
          <w:p w14:paraId="7B1FD365" w14:textId="3B86F1F4" w:rsidR="007E306E" w:rsidRDefault="007E306E" w:rsidP="007E306E">
            <w:pPr>
              <w:keepNext/>
            </w:pPr>
            <w:r>
              <w:t>DDC3 LO tuning</w:t>
            </w:r>
          </w:p>
        </w:tc>
        <w:tc>
          <w:tcPr>
            <w:tcW w:w="4306" w:type="dxa"/>
            <w:vMerge/>
          </w:tcPr>
          <w:p w14:paraId="0EFDB36B" w14:textId="77777777" w:rsidR="007E306E" w:rsidRDefault="007E306E" w:rsidP="007E306E">
            <w:pPr>
              <w:keepNext/>
            </w:pPr>
          </w:p>
        </w:tc>
      </w:tr>
      <w:tr w:rsidR="007E306E" w14:paraId="2C047972" w14:textId="77777777" w:rsidTr="009F7BFD">
        <w:tc>
          <w:tcPr>
            <w:tcW w:w="2310" w:type="dxa"/>
          </w:tcPr>
          <w:p w14:paraId="597FEB58" w14:textId="718C5F3C" w:rsidR="007E306E" w:rsidRDefault="007E306E" w:rsidP="007E306E">
            <w:pPr>
              <w:keepNext/>
            </w:pPr>
            <w:r>
              <w:t>DDC4Tune (31:0)</w:t>
            </w:r>
          </w:p>
        </w:tc>
        <w:tc>
          <w:tcPr>
            <w:tcW w:w="2310" w:type="dxa"/>
          </w:tcPr>
          <w:p w14:paraId="1B748223" w14:textId="5F401E54" w:rsidR="007E306E" w:rsidRDefault="007E306E" w:rsidP="007E306E">
            <w:pPr>
              <w:keepNext/>
            </w:pPr>
            <w:r>
              <w:t>DDC4 LO tuning</w:t>
            </w:r>
          </w:p>
        </w:tc>
        <w:tc>
          <w:tcPr>
            <w:tcW w:w="4306" w:type="dxa"/>
            <w:vMerge/>
          </w:tcPr>
          <w:p w14:paraId="5FB13328" w14:textId="77777777" w:rsidR="007E306E" w:rsidRDefault="007E306E" w:rsidP="007E306E">
            <w:pPr>
              <w:keepNext/>
            </w:pPr>
          </w:p>
        </w:tc>
      </w:tr>
      <w:tr w:rsidR="007E306E" w14:paraId="584A28AA" w14:textId="77777777" w:rsidTr="009F7BFD">
        <w:tc>
          <w:tcPr>
            <w:tcW w:w="2310" w:type="dxa"/>
          </w:tcPr>
          <w:p w14:paraId="42B3E42E" w14:textId="5C3ADB3C" w:rsidR="007E306E" w:rsidRDefault="007E306E" w:rsidP="007E306E">
            <w:pPr>
              <w:keepNext/>
            </w:pPr>
            <w:r>
              <w:t>DDC5Tune (31:0)</w:t>
            </w:r>
          </w:p>
        </w:tc>
        <w:tc>
          <w:tcPr>
            <w:tcW w:w="2310" w:type="dxa"/>
          </w:tcPr>
          <w:p w14:paraId="0A45836B" w14:textId="6652A72F" w:rsidR="007E306E" w:rsidRDefault="007E306E" w:rsidP="007E306E">
            <w:pPr>
              <w:keepNext/>
            </w:pPr>
            <w:r>
              <w:t>DDC5 LO tuning</w:t>
            </w:r>
          </w:p>
        </w:tc>
        <w:tc>
          <w:tcPr>
            <w:tcW w:w="4306" w:type="dxa"/>
            <w:vMerge/>
          </w:tcPr>
          <w:p w14:paraId="27CF5705" w14:textId="77777777" w:rsidR="007E306E" w:rsidRDefault="007E306E" w:rsidP="007E306E">
            <w:pPr>
              <w:keepNext/>
            </w:pPr>
          </w:p>
        </w:tc>
      </w:tr>
      <w:tr w:rsidR="007E306E" w14:paraId="149248D1" w14:textId="77777777" w:rsidTr="009F7BFD">
        <w:tc>
          <w:tcPr>
            <w:tcW w:w="2310" w:type="dxa"/>
          </w:tcPr>
          <w:p w14:paraId="3006F766" w14:textId="739864BD" w:rsidR="007E306E" w:rsidRDefault="007E306E" w:rsidP="007E306E">
            <w:pPr>
              <w:keepNext/>
            </w:pPr>
            <w:r>
              <w:t>DDC6Tune (31:0)</w:t>
            </w:r>
          </w:p>
        </w:tc>
        <w:tc>
          <w:tcPr>
            <w:tcW w:w="2310" w:type="dxa"/>
          </w:tcPr>
          <w:p w14:paraId="164DBE47" w14:textId="700AED35" w:rsidR="007E306E" w:rsidRDefault="007E306E" w:rsidP="007E306E">
            <w:pPr>
              <w:keepNext/>
            </w:pPr>
            <w:r>
              <w:t>DDC6 LO tuning</w:t>
            </w:r>
          </w:p>
        </w:tc>
        <w:tc>
          <w:tcPr>
            <w:tcW w:w="4306" w:type="dxa"/>
            <w:vMerge/>
          </w:tcPr>
          <w:p w14:paraId="3F896270" w14:textId="77777777" w:rsidR="007E306E" w:rsidRDefault="007E306E" w:rsidP="007E306E">
            <w:pPr>
              <w:keepNext/>
            </w:pPr>
          </w:p>
        </w:tc>
      </w:tr>
      <w:tr w:rsidR="007E306E" w14:paraId="7D7C026D" w14:textId="77777777" w:rsidTr="009F7BFD">
        <w:tc>
          <w:tcPr>
            <w:tcW w:w="2310" w:type="dxa"/>
          </w:tcPr>
          <w:p w14:paraId="4B004381" w14:textId="775C518E" w:rsidR="007E306E" w:rsidRDefault="007E306E" w:rsidP="007E306E">
            <w:pPr>
              <w:keepNext/>
            </w:pPr>
            <w:r>
              <w:t>DDC7Tune (31:0)</w:t>
            </w:r>
          </w:p>
        </w:tc>
        <w:tc>
          <w:tcPr>
            <w:tcW w:w="2310" w:type="dxa"/>
          </w:tcPr>
          <w:p w14:paraId="642A93F0" w14:textId="4A6A01E6" w:rsidR="007E306E" w:rsidRDefault="007E306E" w:rsidP="007E306E">
            <w:pPr>
              <w:keepNext/>
            </w:pPr>
            <w:r>
              <w:t>DDC7 LO tuning</w:t>
            </w:r>
          </w:p>
        </w:tc>
        <w:tc>
          <w:tcPr>
            <w:tcW w:w="4306" w:type="dxa"/>
            <w:vMerge/>
          </w:tcPr>
          <w:p w14:paraId="507A437D" w14:textId="77777777" w:rsidR="007E306E" w:rsidRDefault="007E306E" w:rsidP="007E306E"/>
        </w:tc>
      </w:tr>
      <w:tr w:rsidR="007E306E" w14:paraId="1D13C7F4" w14:textId="77777777" w:rsidTr="009F7BFD">
        <w:tc>
          <w:tcPr>
            <w:tcW w:w="2310" w:type="dxa"/>
          </w:tcPr>
          <w:p w14:paraId="1975FEA5" w14:textId="5A942529" w:rsidR="007E306E" w:rsidRDefault="007E306E" w:rsidP="007E306E">
            <w:pPr>
              <w:keepNext/>
            </w:pPr>
            <w:r>
              <w:t>DDC8Tune (31:0)</w:t>
            </w:r>
          </w:p>
        </w:tc>
        <w:tc>
          <w:tcPr>
            <w:tcW w:w="2310" w:type="dxa"/>
          </w:tcPr>
          <w:p w14:paraId="5EB6BAE9" w14:textId="1ADA5644" w:rsidR="007E306E" w:rsidRDefault="007E306E" w:rsidP="007E306E">
            <w:pPr>
              <w:keepNext/>
            </w:pPr>
            <w:r>
              <w:t>DDC8 LO tuning</w:t>
            </w:r>
          </w:p>
        </w:tc>
        <w:tc>
          <w:tcPr>
            <w:tcW w:w="4306" w:type="dxa"/>
            <w:vMerge/>
          </w:tcPr>
          <w:p w14:paraId="232D549D" w14:textId="77777777" w:rsidR="007E306E" w:rsidRDefault="007E306E" w:rsidP="007E306E">
            <w:pPr>
              <w:keepNext/>
            </w:pPr>
          </w:p>
        </w:tc>
      </w:tr>
      <w:tr w:rsidR="007E306E" w14:paraId="6C238D23" w14:textId="77777777" w:rsidTr="009F7BFD">
        <w:tc>
          <w:tcPr>
            <w:tcW w:w="2310" w:type="dxa"/>
          </w:tcPr>
          <w:p w14:paraId="1AEAA8F8" w14:textId="3DA85D25" w:rsidR="007E306E" w:rsidRDefault="007E306E" w:rsidP="007E306E">
            <w:pPr>
              <w:keepNext/>
            </w:pPr>
            <w:r>
              <w:t>DDC9Tune (31:0)</w:t>
            </w:r>
          </w:p>
        </w:tc>
        <w:tc>
          <w:tcPr>
            <w:tcW w:w="2310" w:type="dxa"/>
          </w:tcPr>
          <w:p w14:paraId="3760F6F4" w14:textId="4E45FE1C" w:rsidR="007E306E" w:rsidRDefault="007E306E" w:rsidP="007E306E">
            <w:pPr>
              <w:keepNext/>
            </w:pPr>
            <w:r>
              <w:t>DDC9 LO tuning</w:t>
            </w:r>
          </w:p>
        </w:tc>
        <w:tc>
          <w:tcPr>
            <w:tcW w:w="4306" w:type="dxa"/>
            <w:vMerge/>
          </w:tcPr>
          <w:p w14:paraId="1DEEC5B6" w14:textId="77777777" w:rsidR="007E306E" w:rsidRDefault="007E306E" w:rsidP="007E306E">
            <w:pPr>
              <w:keepNext/>
            </w:pPr>
          </w:p>
        </w:tc>
      </w:tr>
      <w:tr w:rsidR="007E306E" w14:paraId="0B9E2AAC" w14:textId="77777777" w:rsidTr="009F7BFD">
        <w:tc>
          <w:tcPr>
            <w:tcW w:w="2310" w:type="dxa"/>
          </w:tcPr>
          <w:p w14:paraId="4B837AC9" w14:textId="63D26F28" w:rsidR="007E306E" w:rsidRDefault="007E306E" w:rsidP="007E306E">
            <w:pPr>
              <w:keepNext/>
            </w:pPr>
            <w:r>
              <w:t>RXTestTune(31:0)</w:t>
            </w:r>
          </w:p>
        </w:tc>
        <w:tc>
          <w:tcPr>
            <w:tcW w:w="2310" w:type="dxa"/>
          </w:tcPr>
          <w:p w14:paraId="0E0A48C4" w14:textId="7C117F36" w:rsidR="007E306E" w:rsidRDefault="007E306E" w:rsidP="007E306E">
            <w:pPr>
              <w:keepNext/>
            </w:pPr>
            <w:r>
              <w:t>Test source tuning</w:t>
            </w:r>
          </w:p>
        </w:tc>
        <w:tc>
          <w:tcPr>
            <w:tcW w:w="4306" w:type="dxa"/>
            <w:vMerge/>
          </w:tcPr>
          <w:p w14:paraId="3B962F37" w14:textId="77777777" w:rsidR="007E306E" w:rsidRDefault="007E306E" w:rsidP="007E306E">
            <w:pPr>
              <w:keepNext/>
            </w:pPr>
          </w:p>
        </w:tc>
      </w:tr>
    </w:tbl>
    <w:p w14:paraId="76992B48" w14:textId="6957B9A5" w:rsidR="007E306E" w:rsidRDefault="007E306E" w:rsidP="000B0F77"/>
    <w:p w14:paraId="2EAE3F66" w14:textId="0311B56C" w:rsidR="007F7FC0" w:rsidRDefault="007F7FC0" w:rsidP="000B0F77">
      <w:r>
        <w:t xml:space="preserve">There are two FIFOs in the RX path. After each DDC there is a small FIFO before the data multiplexer. After the data multiplexer there is the “main” RX FIFO to take up peaks and troughs in Raspberry Pi data readout. The smaller FIFOs have overflow monitored by an IP: each will get a latched bit set if overflow occurs. See section </w:t>
      </w:r>
      <w:r>
        <w:fldChar w:fldCharType="begin"/>
      </w:r>
      <w:r>
        <w:instrText xml:space="preserve"> REF _Ref116832305 \r \h </w:instrText>
      </w:r>
      <w:r>
        <w:fldChar w:fldCharType="separate"/>
      </w:r>
      <w:r w:rsidR="00DA0D68">
        <w:t>9.1.5</w:t>
      </w:r>
      <w:r>
        <w:fldChar w:fldCharType="end"/>
      </w:r>
      <w:r>
        <w:t>.</w:t>
      </w:r>
    </w:p>
    <w:p w14:paraId="45E7F951" w14:textId="77777777" w:rsidR="002122F8" w:rsidRDefault="002122F8">
      <w:pPr>
        <w:pStyle w:val="Heading2"/>
      </w:pPr>
      <w:r>
        <w:lastRenderedPageBreak/>
        <w:t>T</w:t>
      </w:r>
      <w:r w:rsidR="00193407">
        <w:t>ransmitter</w:t>
      </w:r>
      <w:r w:rsidR="0005082E">
        <w:t xml:space="preserve"> Implementation</w:t>
      </w:r>
    </w:p>
    <w:p w14:paraId="6F54617A" w14:textId="6EC9AA7D"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7DABAA95"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DA0D68">
        <w:t xml:space="preserve">Figure </w:t>
      </w:r>
      <w:r w:rsidR="00DA0D68">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DA0D68">
        <w:t xml:space="preserve">Figure </w:t>
      </w:r>
      <w:r w:rsidR="00DA0D68">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454F7A0C" w:rsidR="0005082E" w:rsidRPr="0005082E" w:rsidRDefault="00884111" w:rsidP="00884111">
      <w:pPr>
        <w:pStyle w:val="Caption"/>
        <w:jc w:val="center"/>
      </w:pPr>
      <w:bookmarkStart w:id="18" w:name="_Ref71738661"/>
      <w:r>
        <w:t xml:space="preserve">Figure </w:t>
      </w:r>
      <w:r w:rsidR="00000000">
        <w:fldChar w:fldCharType="begin"/>
      </w:r>
      <w:r w:rsidR="00000000">
        <w:instrText xml:space="preserve"> SEQ Figure \* ARABIC </w:instrText>
      </w:r>
      <w:r w:rsidR="00000000">
        <w:fldChar w:fldCharType="separate"/>
      </w:r>
      <w:r w:rsidR="00DA0D68">
        <w:rPr>
          <w:noProof/>
        </w:rPr>
        <w:t>12</w:t>
      </w:r>
      <w:r w:rsidR="00000000">
        <w:rPr>
          <w:noProof/>
        </w:rPr>
        <w:fldChar w:fldCharType="end"/>
      </w:r>
      <w:bookmarkEnd w:id="18"/>
      <w:r>
        <w:t>: Transmitter Vivado Flow Graph</w:t>
      </w:r>
    </w:p>
    <w:p w14:paraId="627C29E9" w14:textId="77777777" w:rsidR="00653C40" w:rsidRDefault="00134F3C" w:rsidP="00653C40">
      <w:pPr>
        <w:keepNext/>
      </w:pPr>
      <w:r>
        <w:object w:dxaOrig="8460" w:dyaOrig="6211" w14:anchorId="59F0F0BD">
          <v:shape id="_x0000_i1031" type="#_x0000_t75" style="width:423.4pt;height:312.2pt" o:ole="">
            <v:imagedata r:id="rId35" o:title=""/>
          </v:shape>
          <o:OLEObject Type="Embed" ProgID="Visio.Drawing.11" ShapeID="_x0000_i1031" DrawAspect="Content" ObjectID="_1728451625" r:id="rId36"/>
        </w:object>
      </w:r>
    </w:p>
    <w:p w14:paraId="5060BEFD" w14:textId="4678CD2F" w:rsidR="001B7503" w:rsidRDefault="00653C40" w:rsidP="00653C40">
      <w:pPr>
        <w:pStyle w:val="Caption"/>
        <w:jc w:val="center"/>
      </w:pPr>
      <w:bookmarkStart w:id="19" w:name="_Ref71738668"/>
      <w:r>
        <w:t xml:space="preserve">Figure </w:t>
      </w:r>
      <w:r w:rsidR="00000000">
        <w:fldChar w:fldCharType="begin"/>
      </w:r>
      <w:r w:rsidR="00000000">
        <w:instrText xml:space="preserve"> SEQ Figure \* ARABIC </w:instrText>
      </w:r>
      <w:r w:rsidR="00000000">
        <w:fldChar w:fldCharType="separate"/>
      </w:r>
      <w:r w:rsidR="00DA0D68">
        <w:rPr>
          <w:noProof/>
        </w:rPr>
        <w:t>13</w:t>
      </w:r>
      <w:r w:rsidR="00000000">
        <w:rPr>
          <w:noProof/>
        </w:rPr>
        <w:fldChar w:fldCharType="end"/>
      </w:r>
      <w:bookmarkEnd w:id="19"/>
      <w:r>
        <w:t>: Transmitter</w:t>
      </w:r>
    </w:p>
    <w:p w14:paraId="2A8BC69B" w14:textId="77777777" w:rsidR="00481AF8" w:rsidRDefault="00481AF8" w:rsidP="00481AF8">
      <w:r>
        <w:t>The TX signal path is as follows:</w:t>
      </w:r>
    </w:p>
    <w:p w14:paraId="4F4EE1DA" w14:textId="77777777" w:rsidR="00481AF8" w:rsidRDefault="00481AF8">
      <w:pPr>
        <w:pStyle w:val="ListParagraph"/>
        <w:numPr>
          <w:ilvl w:val="0"/>
          <w:numId w:val="18"/>
        </w:numPr>
      </w:pPr>
      <w:r>
        <w:t>I/Q modulation samples are selected from 1 of 4 sources:</w:t>
      </w:r>
    </w:p>
    <w:p w14:paraId="203B5538" w14:textId="77777777" w:rsidR="00481AF8" w:rsidRDefault="00481AF8">
      <w:pPr>
        <w:pStyle w:val="ListParagraph"/>
        <w:numPr>
          <w:ilvl w:val="1"/>
          <w:numId w:val="18"/>
        </w:numPr>
      </w:pPr>
      <w:r>
        <w:t>The TX samples from the DSP application (eg Thetis)</w:t>
      </w:r>
    </w:p>
    <w:p w14:paraId="1F4103D6" w14:textId="77777777" w:rsidR="00481AF8" w:rsidRDefault="00481AF8">
      <w:pPr>
        <w:pStyle w:val="ListParagraph"/>
        <w:numPr>
          <w:ilvl w:val="1"/>
          <w:numId w:val="18"/>
        </w:numPr>
      </w:pPr>
      <w:r>
        <w:t>A test DDS source;</w:t>
      </w:r>
    </w:p>
    <w:p w14:paraId="1C3CEEF4" w14:textId="77777777" w:rsidR="00481AF8" w:rsidRDefault="00481AF8">
      <w:pPr>
        <w:pStyle w:val="ListParagraph"/>
        <w:numPr>
          <w:ilvl w:val="1"/>
          <w:numId w:val="18"/>
        </w:numPr>
      </w:pPr>
      <w:r>
        <w:t>A CW keyer;</w:t>
      </w:r>
    </w:p>
    <w:p w14:paraId="68A7C1AF" w14:textId="77777777" w:rsidR="00481AF8" w:rsidRDefault="00481AF8">
      <w:pPr>
        <w:pStyle w:val="ListParagraph"/>
        <w:numPr>
          <w:ilvl w:val="1"/>
          <w:numId w:val="18"/>
        </w:numPr>
      </w:pPr>
      <w:r>
        <w:t>A fixed amplitude, 0Hz sample.</w:t>
      </w:r>
    </w:p>
    <w:p w14:paraId="06BE3583" w14:textId="77777777" w:rsidR="00481AF8" w:rsidRDefault="00481AF8">
      <w:pPr>
        <w:pStyle w:val="ListParagraph"/>
        <w:numPr>
          <w:ilvl w:val="0"/>
          <w:numId w:val="18"/>
        </w:numPr>
      </w:pPr>
      <w:r>
        <w:t>The I/Q samples are multiplexed into a single scalar data stream.</w:t>
      </w:r>
    </w:p>
    <w:p w14:paraId="4A179B63" w14:textId="77777777" w:rsidR="00481AF8" w:rsidRDefault="00481AF8">
      <w:pPr>
        <w:pStyle w:val="ListParagraph"/>
        <w:numPr>
          <w:ilvl w:val="0"/>
          <w:numId w:val="18"/>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pPr>
        <w:pStyle w:val="ListParagraph"/>
        <w:numPr>
          <w:ilvl w:val="1"/>
          <w:numId w:val="18"/>
        </w:numPr>
      </w:pPr>
      <w:r>
        <w:t>Input sample width 16 its</w:t>
      </w:r>
    </w:p>
    <w:p w14:paraId="4D5A4B75" w14:textId="77777777" w:rsidR="00481AF8" w:rsidRDefault="00481AF8">
      <w:pPr>
        <w:pStyle w:val="ListParagraph"/>
        <w:numPr>
          <w:ilvl w:val="1"/>
          <w:numId w:val="18"/>
        </w:numPr>
      </w:pPr>
      <w:r>
        <w:t>512 filter taps</w:t>
      </w:r>
    </w:p>
    <w:p w14:paraId="1C0DB055" w14:textId="77777777" w:rsidR="00481AF8" w:rsidRDefault="00481AF8">
      <w:pPr>
        <w:pStyle w:val="ListParagraph"/>
        <w:numPr>
          <w:ilvl w:val="1"/>
          <w:numId w:val="18"/>
        </w:numPr>
      </w:pPr>
      <w:r>
        <w:t xml:space="preserve">Coefficient file: </w:t>
      </w:r>
      <w:r w:rsidR="00D11B3F" w:rsidRPr="00D11B3F">
        <w:t>512TapLPF_corner_20KHz_tfilter.coe</w:t>
      </w:r>
    </w:p>
    <w:p w14:paraId="543264C6" w14:textId="77777777" w:rsidR="00481AF8" w:rsidRDefault="00D11B3F">
      <w:pPr>
        <w:pStyle w:val="ListParagraph"/>
        <w:numPr>
          <w:ilvl w:val="1"/>
          <w:numId w:val="18"/>
        </w:numPr>
      </w:pPr>
      <w:r>
        <w:t>Interpolate</w:t>
      </w:r>
      <w:r w:rsidR="00481AF8">
        <w:t xml:space="preserve"> by 8</w:t>
      </w:r>
    </w:p>
    <w:p w14:paraId="2C50ED1A" w14:textId="77777777" w:rsidR="00481AF8" w:rsidRDefault="00481AF8">
      <w:pPr>
        <w:pStyle w:val="ListParagraph"/>
        <w:numPr>
          <w:ilvl w:val="1"/>
          <w:numId w:val="18"/>
        </w:numPr>
      </w:pPr>
      <w:r>
        <w:t>Coefficient width 22 bits, fractional bits 24</w:t>
      </w:r>
    </w:p>
    <w:p w14:paraId="37A4CADF" w14:textId="77777777" w:rsidR="00481AF8" w:rsidRDefault="00481AF8">
      <w:pPr>
        <w:pStyle w:val="ListParagraph"/>
        <w:numPr>
          <w:ilvl w:val="1"/>
          <w:numId w:val="18"/>
        </w:numPr>
      </w:pPr>
      <w:r>
        <w:t>Output width 2</w:t>
      </w:r>
      <w:r w:rsidR="00D11B3F">
        <w:t>0</w:t>
      </w:r>
      <w:r>
        <w:t xml:space="preserve"> bits</w:t>
      </w:r>
    </w:p>
    <w:p w14:paraId="4807B157" w14:textId="77777777" w:rsidR="00481AF8" w:rsidRDefault="00D11B3F">
      <w:pPr>
        <w:pStyle w:val="ListParagraph"/>
        <w:numPr>
          <w:ilvl w:val="0"/>
          <w:numId w:val="18"/>
        </w:numPr>
      </w:pPr>
      <w:r>
        <w:t>Filtered samples are converted back to an I/Q stream</w:t>
      </w:r>
    </w:p>
    <w:p w14:paraId="6A2B38C2" w14:textId="77777777" w:rsidR="00D11B3F" w:rsidRDefault="00D11B3F">
      <w:pPr>
        <w:pStyle w:val="ListParagraph"/>
        <w:numPr>
          <w:ilvl w:val="0"/>
          <w:numId w:val="18"/>
        </w:numPr>
      </w:pPr>
      <w:r>
        <w:t xml:space="preserve">The stream is split into separate I and Q samples. </w:t>
      </w:r>
    </w:p>
    <w:p w14:paraId="172D68BC" w14:textId="77777777" w:rsidR="00D11B3F" w:rsidRDefault="00D11B3F">
      <w:pPr>
        <w:pStyle w:val="ListParagraph"/>
        <w:numPr>
          <w:ilvl w:val="0"/>
          <w:numId w:val="18"/>
        </w:numPr>
      </w:pPr>
      <w:r>
        <w:t>Each stream is filtered by identical interpolating CIC filters. The CIC parameters are as follows:</w:t>
      </w:r>
    </w:p>
    <w:p w14:paraId="4417AA3F" w14:textId="77777777" w:rsidR="00D11B3F" w:rsidRDefault="00D11B3F">
      <w:pPr>
        <w:pStyle w:val="ListParagraph"/>
        <w:numPr>
          <w:ilvl w:val="1"/>
          <w:numId w:val="18"/>
        </w:numPr>
      </w:pPr>
      <w:r>
        <w:t>6 stages</w:t>
      </w:r>
    </w:p>
    <w:p w14:paraId="5AEB0455" w14:textId="77777777" w:rsidR="00D11B3F" w:rsidRDefault="00D11B3F">
      <w:pPr>
        <w:pStyle w:val="ListParagraph"/>
        <w:numPr>
          <w:ilvl w:val="1"/>
          <w:numId w:val="18"/>
        </w:numPr>
      </w:pPr>
      <w:r>
        <w:t>Differential delay = 1</w:t>
      </w:r>
    </w:p>
    <w:p w14:paraId="05121BBB" w14:textId="77777777" w:rsidR="00D11B3F" w:rsidRDefault="00D11B3F">
      <w:pPr>
        <w:pStyle w:val="ListParagraph"/>
        <w:numPr>
          <w:ilvl w:val="1"/>
          <w:numId w:val="18"/>
        </w:numPr>
      </w:pPr>
      <w:r>
        <w:t>Interpolate by either 80 (protocol2) or 320 (protocol1)</w:t>
      </w:r>
    </w:p>
    <w:p w14:paraId="22BE8929" w14:textId="77777777" w:rsidR="00D11B3F" w:rsidRDefault="00D11B3F">
      <w:pPr>
        <w:pStyle w:val="ListParagraph"/>
        <w:numPr>
          <w:ilvl w:val="1"/>
          <w:numId w:val="18"/>
        </w:numPr>
      </w:pPr>
      <w:r>
        <w:t>Input data width 20 bits</w:t>
      </w:r>
    </w:p>
    <w:p w14:paraId="02A0B487" w14:textId="77777777" w:rsidR="00D11B3F" w:rsidRDefault="00D11B3F">
      <w:pPr>
        <w:pStyle w:val="ListParagraph"/>
        <w:numPr>
          <w:ilvl w:val="1"/>
          <w:numId w:val="18"/>
        </w:numPr>
      </w:pPr>
      <w:r>
        <w:t>Output data width 23 bits</w:t>
      </w:r>
    </w:p>
    <w:p w14:paraId="6A3A4F38" w14:textId="77777777" w:rsidR="00D11B3F" w:rsidRDefault="00D11B3F">
      <w:pPr>
        <w:pStyle w:val="ListParagraph"/>
        <w:numPr>
          <w:ilvl w:val="0"/>
          <w:numId w:val="18"/>
        </w:numPr>
      </w:pPr>
      <w:r>
        <w:lastRenderedPageBreak/>
        <w:t>The filtered samples, now at the final sample rate of 122.88MHz, are converted back into a single I/Q stream and connected to one port of a complex multiplier.</w:t>
      </w:r>
    </w:p>
    <w:p w14:paraId="59FE0FAE" w14:textId="77777777" w:rsidR="00D11B3F" w:rsidRDefault="00D11B3F">
      <w:pPr>
        <w:pStyle w:val="ListParagraph"/>
        <w:numPr>
          <w:ilvl w:val="0"/>
          <w:numId w:val="18"/>
        </w:numPr>
      </w:pPr>
      <w:r>
        <w:t>A quadrature DDS generated samples of the local oscillator for upconversion. The DDS parameters are:</w:t>
      </w:r>
    </w:p>
    <w:p w14:paraId="02AC6C1E" w14:textId="77777777" w:rsidR="00673ADB" w:rsidRDefault="00673ADB">
      <w:pPr>
        <w:pStyle w:val="ListParagraph"/>
        <w:numPr>
          <w:ilvl w:val="1"/>
          <w:numId w:val="18"/>
        </w:numPr>
      </w:pPr>
      <w:r>
        <w:t>SFDR 95dB (implies 16 bit I/Q output)</w:t>
      </w:r>
    </w:p>
    <w:p w14:paraId="2BBC6F93" w14:textId="77777777" w:rsidR="00D11B3F" w:rsidRDefault="00673ADB">
      <w:pPr>
        <w:pStyle w:val="ListParagraph"/>
        <w:numPr>
          <w:ilvl w:val="1"/>
          <w:numId w:val="18"/>
        </w:numPr>
      </w:pPr>
      <w:r>
        <w:t>Frequency resolution 0.05Hz (implies 32 bit phase accumulator)</w:t>
      </w:r>
    </w:p>
    <w:p w14:paraId="7711287A" w14:textId="77777777" w:rsidR="00D11B3F" w:rsidRDefault="00D11B3F">
      <w:pPr>
        <w:pStyle w:val="ListParagraph"/>
        <w:numPr>
          <w:ilvl w:val="0"/>
          <w:numId w:val="18"/>
        </w:numPr>
      </w:pPr>
      <w:r>
        <w:t>A complex multiplier multiples the complex modulating samples by the complex DDS samples. The multiplier parameters are:</w:t>
      </w:r>
    </w:p>
    <w:p w14:paraId="684ACB80" w14:textId="77777777" w:rsidR="00673ADB" w:rsidRDefault="00673ADB">
      <w:pPr>
        <w:pStyle w:val="ListParagraph"/>
        <w:numPr>
          <w:ilvl w:val="1"/>
          <w:numId w:val="18"/>
        </w:numPr>
      </w:pPr>
      <w:r>
        <w:t>Channel A (modulation) width 23 bits</w:t>
      </w:r>
    </w:p>
    <w:p w14:paraId="186DDF05" w14:textId="77777777" w:rsidR="00673ADB" w:rsidRDefault="00673ADB">
      <w:pPr>
        <w:pStyle w:val="ListParagraph"/>
        <w:numPr>
          <w:ilvl w:val="1"/>
          <w:numId w:val="18"/>
        </w:numPr>
      </w:pPr>
      <w:r>
        <w:t>Channel B(DDS) width 16 bits</w:t>
      </w:r>
    </w:p>
    <w:p w14:paraId="4A117D69" w14:textId="77777777" w:rsidR="00673ADB" w:rsidRDefault="00673ADB">
      <w:pPr>
        <w:pStyle w:val="ListParagraph"/>
        <w:numPr>
          <w:ilvl w:val="1"/>
          <w:numId w:val="18"/>
        </w:numPr>
      </w:pPr>
      <w:r>
        <w:t>Output width 20 bits</w:t>
      </w:r>
    </w:p>
    <w:p w14:paraId="1C0500A2" w14:textId="77777777" w:rsidR="00673ADB" w:rsidRDefault="00673ADB">
      <w:pPr>
        <w:pStyle w:val="ListParagraph"/>
        <w:numPr>
          <w:ilvl w:val="0"/>
          <w:numId w:val="18"/>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pPr>
        <w:pStyle w:val="ListParagraph"/>
        <w:numPr>
          <w:ilvl w:val="0"/>
          <w:numId w:val="18"/>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pPr>
        <w:pStyle w:val="Heading3"/>
      </w:pPr>
      <w:bookmarkStart w:id="20" w:name="_Ref78916014"/>
      <w:r>
        <w:t>Transmitter Registers</w:t>
      </w:r>
      <w:bookmarkEnd w:id="20"/>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CD2385" w14:paraId="0CFE7DD8" w14:textId="77777777" w:rsidTr="005609A8">
        <w:tc>
          <w:tcPr>
            <w:tcW w:w="2310" w:type="dxa"/>
          </w:tcPr>
          <w:p w14:paraId="529405FE" w14:textId="078FC1F4" w:rsidR="00CD2385" w:rsidRDefault="00CD2385" w:rsidP="004E26FE">
            <w:r>
              <w:t>TXConfig[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r>
              <w:t>Deasserts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 xml:space="preserve">Note that the envelope should be generated using a different I/Q stream: it has a group delay </w:t>
      </w:r>
      <w:r w:rsidR="00E07587">
        <w:lastRenderedPageBreak/>
        <w:t>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pPr>
        <w:pStyle w:val="Heading2"/>
      </w:pPr>
      <w:r>
        <w:t xml:space="preserve">Codec </w:t>
      </w:r>
      <w:r w:rsidR="00475F19">
        <w:t xml:space="preserve">&amp; Audio </w:t>
      </w:r>
      <w:r>
        <w:t>Interface</w:t>
      </w:r>
    </w:p>
    <w:p w14:paraId="44731BAB" w14:textId="77777777" w:rsidR="00862800" w:rsidRDefault="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28451626" r:id="rId38"/>
        </w:object>
      </w:r>
    </w:p>
    <w:p w14:paraId="175300ED" w14:textId="7E1ACA17" w:rsidR="00212C24"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4</w:t>
      </w:r>
      <w:r w:rsidR="00000000">
        <w:rPr>
          <w:noProof/>
        </w:rPr>
        <w:fldChar w:fldCharType="end"/>
      </w:r>
      <w:r>
        <w:t>: CODEC Interface</w:t>
      </w:r>
    </w:p>
    <w:p w14:paraId="5861D58F" w14:textId="09A18063" w:rsidR="00B963A9" w:rsidRPr="00B963A9" w:rsidRDefault="00B963A9" w:rsidP="00B963A9">
      <w:r>
        <w:t>The I2S TS and RX Verilog modules present data: right data = tdata[31:16]; left data  = tdata[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28451627"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5C530149" w:rsidR="00862800" w:rsidRPr="00862800" w:rsidRDefault="006D189E">
      <w:pPr>
        <w:pStyle w:val="Heading3"/>
      </w:pPr>
      <w:bookmarkStart w:id="21" w:name="_Ref78915990"/>
      <w:r>
        <w:t xml:space="preserve">FPGA </w:t>
      </w:r>
      <w:r w:rsidR="00862800">
        <w:t xml:space="preserve">Codec </w:t>
      </w:r>
      <w:r w:rsidR="00F81E2F">
        <w:t xml:space="preserve">Interface </w:t>
      </w:r>
      <w:r w:rsidR="00862800">
        <w:t>Registers</w:t>
      </w:r>
      <w:bookmarkEnd w:id="21"/>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2D30A360" w:rsidR="00F603F3" w:rsidRDefault="00F603F3">
      <w:pPr>
        <w:pStyle w:val="Heading3"/>
      </w:pPr>
      <w:r>
        <w:t xml:space="preserve">Codec </w:t>
      </w:r>
      <w:r w:rsidR="00280244">
        <w:t>I</w:t>
      </w:r>
      <w:r w:rsidR="00280244" w:rsidRPr="001408B6">
        <w:rPr>
          <w:vertAlign w:val="superscript"/>
        </w:rPr>
        <w:t>2</w:t>
      </w:r>
      <w:r w:rsidR="00280244">
        <w:t xml:space="preserve">C </w:t>
      </w:r>
      <w:r w:rsidR="006A12BE">
        <w:t xml:space="preserve">or SPI </w:t>
      </w:r>
      <w:r w:rsidR="00280244">
        <w:t>R</w:t>
      </w:r>
      <w:r>
        <w:t xml:space="preserve">egister </w:t>
      </w:r>
      <w:r w:rsidR="00280244">
        <w:t>S</w:t>
      </w:r>
      <w:r>
        <w:t>ettings</w:t>
      </w:r>
    </w:p>
    <w:p w14:paraId="08DA9442" w14:textId="346A3AB1" w:rsidR="003342B2" w:rsidRDefault="00F603F3" w:rsidP="00F603F3">
      <w:r>
        <w:t>Taken from the Hermes “hermes_TLV320_SPI.v” code: these settings will need to be made by the processor at power up. Also some settings at runtime.</w:t>
      </w:r>
      <w:r w:rsidR="0060185E">
        <w:t xml:space="preserve"> </w:t>
      </w:r>
    </w:p>
    <w:p w14:paraId="6A5A5943" w14:textId="26104AD5" w:rsidR="006A12BE" w:rsidRDefault="006A12BE" w:rsidP="00F603F3">
      <w:r>
        <w:t xml:space="preserve">The codec MODE pin can be wired (by changing resistors) to 0 or 1 allowing selection of SPI or I2C interface. SPI looks much faster. </w:t>
      </w:r>
    </w:p>
    <w:p w14:paraId="729E4E1E" w14:textId="3D885A77" w:rsidR="006D189E" w:rsidRDefault="006D189E" w:rsidP="00F603F3">
      <w:r>
        <w:t>The Codec has its ~CS pin wired to</w:t>
      </w:r>
      <w:r w:rsidR="006A12BE">
        <w:t xml:space="preserve"> the FPGA</w:t>
      </w:r>
      <w:r>
        <w:t xml:space="preserve">. This </w:t>
      </w:r>
      <w:r w:rsidR="006A12BE">
        <w:t xml:space="preserve">can be used to </w:t>
      </w:r>
      <w:r>
        <w:t>set 7 bit address = 0x1A</w:t>
      </w:r>
      <w:r w:rsidR="006A12BE">
        <w:t>, or is used directly for SPI.</w:t>
      </w:r>
    </w:p>
    <w:p w14:paraId="44764FC3" w14:textId="645F2602" w:rsidR="0060185E" w:rsidRDefault="003342B2" w:rsidP="00F603F3">
      <w:r>
        <w:t>The CODE</w:t>
      </w:r>
      <w:r w:rsidR="00083198">
        <w:t>C uses two bytes for a register write: a 7 bit register address and 9 bit register data.</w:t>
      </w:r>
      <w:r w:rsidR="006D189E">
        <w:t xml:space="preserve"> The 16 bit word is as follows:</w:t>
      </w:r>
    </w:p>
    <w:p w14:paraId="1DB0A361" w14:textId="31421409" w:rsidR="006D189E" w:rsidRDefault="006D189E" w:rsidP="00F603F3">
      <w:r>
        <w:t>&lt;A6 A5 A4 A3 A3 A1 A0&gt; &lt;D8 D7 D6 D5 D4 D3 D2 D1 D0&gt;</w:t>
      </w:r>
    </w:p>
    <w:p w14:paraId="4F077A08" w14:textId="3A1BF581" w:rsidR="006D189E" w:rsidRDefault="006D189E" w:rsidP="00F603F3">
      <w:r>
        <w:t>The I2C interface requires 3 bytes to be transferred for a bus transaction:</w:t>
      </w:r>
    </w:p>
    <w:p w14:paraId="5DA6365F" w14:textId="70F79F5D" w:rsidR="006D189E" w:rsidRDefault="006D189E">
      <w:pPr>
        <w:pStyle w:val="ListParagraph"/>
        <w:numPr>
          <w:ilvl w:val="0"/>
          <w:numId w:val="23"/>
        </w:numPr>
      </w:pPr>
      <w:r>
        <w:t>7 bit address + R/W (noting it is write only)</w:t>
      </w:r>
    </w:p>
    <w:p w14:paraId="66A9A7AC" w14:textId="6B270C94" w:rsidR="006D189E" w:rsidRDefault="006D189E">
      <w:pPr>
        <w:pStyle w:val="ListParagraph"/>
        <w:numPr>
          <w:ilvl w:val="0"/>
          <w:numId w:val="23"/>
        </w:numPr>
      </w:pPr>
      <w:r>
        <w:t xml:space="preserve">MSB of data word: </w:t>
      </w:r>
      <w:r w:rsidR="00A03A8B">
        <w:t>A6 A5 A4 A3 A3 A1 A0 D8</w:t>
      </w:r>
    </w:p>
    <w:p w14:paraId="541A68C6" w14:textId="3DF87823" w:rsidR="00A03A8B" w:rsidRDefault="00A03A8B">
      <w:pPr>
        <w:pStyle w:val="ListParagraph"/>
        <w:numPr>
          <w:ilvl w:val="0"/>
          <w:numId w:val="23"/>
        </w:numPr>
      </w:pPr>
      <w:r>
        <w:t>LSB of data word: D7 D6 D5 D4 D3 D2 D1 D0</w:t>
      </w:r>
    </w:p>
    <w:p w14:paraId="00259D87" w14:textId="46CD31E8" w:rsidR="006A12BE" w:rsidRDefault="006A12BE" w:rsidP="006A12BE">
      <w:r>
        <w:t>The SPI interface to the codec just needs a 16 bit SPI write.</w:t>
      </w:r>
    </w:p>
    <w:tbl>
      <w:tblPr>
        <w:tblStyle w:val="TableGrid"/>
        <w:tblW w:w="0" w:type="auto"/>
        <w:tblLook w:val="04A0" w:firstRow="1" w:lastRow="0" w:firstColumn="1" w:lastColumn="0" w:noHBand="0" w:noVBand="1"/>
      </w:tblPr>
      <w:tblGrid>
        <w:gridCol w:w="975"/>
        <w:gridCol w:w="1533"/>
        <w:gridCol w:w="889"/>
        <w:gridCol w:w="6231"/>
      </w:tblGrid>
      <w:tr w:rsidR="00A15DC7" w14:paraId="223D66D7" w14:textId="77777777" w:rsidTr="00A15DC7">
        <w:tc>
          <w:tcPr>
            <w:tcW w:w="975" w:type="dxa"/>
          </w:tcPr>
          <w:p w14:paraId="09DED6FE" w14:textId="77777777" w:rsidR="00A15DC7" w:rsidRPr="005036FC" w:rsidRDefault="00A15DC7" w:rsidP="00F603F3">
            <w:pPr>
              <w:rPr>
                <w:b/>
              </w:rPr>
            </w:pPr>
            <w:r w:rsidRPr="005036FC">
              <w:rPr>
                <w:b/>
              </w:rPr>
              <w:t>Register (hex)</w:t>
            </w:r>
          </w:p>
        </w:tc>
        <w:tc>
          <w:tcPr>
            <w:tcW w:w="1533" w:type="dxa"/>
          </w:tcPr>
          <w:p w14:paraId="44EA7802" w14:textId="77777777" w:rsidR="00A15DC7" w:rsidRPr="005036FC" w:rsidRDefault="00A15DC7" w:rsidP="00E4074F">
            <w:pPr>
              <w:rPr>
                <w:b/>
              </w:rPr>
            </w:pPr>
            <w:r w:rsidRPr="005036FC">
              <w:rPr>
                <w:b/>
              </w:rPr>
              <w:t>Value (9 bits, hex)</w:t>
            </w:r>
          </w:p>
        </w:tc>
        <w:tc>
          <w:tcPr>
            <w:tcW w:w="889" w:type="dxa"/>
          </w:tcPr>
          <w:p w14:paraId="79C27AD2" w14:textId="5048FA98" w:rsidR="00A15DC7" w:rsidRPr="005036FC" w:rsidRDefault="00A15DC7" w:rsidP="00F603F3">
            <w:pPr>
              <w:rPr>
                <w:b/>
              </w:rPr>
            </w:pPr>
            <w:r>
              <w:rPr>
                <w:b/>
              </w:rPr>
              <w:t>16 bit word</w:t>
            </w:r>
          </w:p>
        </w:tc>
        <w:tc>
          <w:tcPr>
            <w:tcW w:w="6231" w:type="dxa"/>
          </w:tcPr>
          <w:p w14:paraId="720AC53B" w14:textId="783DE68C" w:rsidR="00A15DC7" w:rsidRPr="005036FC" w:rsidRDefault="00A15DC7" w:rsidP="00F603F3">
            <w:pPr>
              <w:rPr>
                <w:b/>
              </w:rPr>
            </w:pPr>
            <w:r w:rsidRPr="005036FC">
              <w:rPr>
                <w:b/>
              </w:rPr>
              <w:t>Meaning</w:t>
            </w:r>
          </w:p>
        </w:tc>
      </w:tr>
      <w:tr w:rsidR="00A15DC7" w14:paraId="5BA87031" w14:textId="77777777" w:rsidTr="00A15DC7">
        <w:tc>
          <w:tcPr>
            <w:tcW w:w="975" w:type="dxa"/>
          </w:tcPr>
          <w:p w14:paraId="289F0A11" w14:textId="77777777" w:rsidR="00A15DC7" w:rsidRDefault="00A15DC7" w:rsidP="00F603F3">
            <w:r>
              <w:t>0F</w:t>
            </w:r>
          </w:p>
        </w:tc>
        <w:tc>
          <w:tcPr>
            <w:tcW w:w="1533" w:type="dxa"/>
          </w:tcPr>
          <w:p w14:paraId="7851FE59" w14:textId="77777777" w:rsidR="00A15DC7" w:rsidRDefault="00A15DC7" w:rsidP="00F603F3">
            <w:r>
              <w:t>000</w:t>
            </w:r>
          </w:p>
        </w:tc>
        <w:tc>
          <w:tcPr>
            <w:tcW w:w="889" w:type="dxa"/>
          </w:tcPr>
          <w:p w14:paraId="49734328" w14:textId="2F1085BE" w:rsidR="00A15DC7" w:rsidRDefault="00A15DC7" w:rsidP="00F603F3">
            <w:r>
              <w:t>0x1E00</w:t>
            </w:r>
          </w:p>
        </w:tc>
        <w:tc>
          <w:tcPr>
            <w:tcW w:w="6231" w:type="dxa"/>
          </w:tcPr>
          <w:p w14:paraId="7C9783CE" w14:textId="34EED522" w:rsidR="00A15DC7" w:rsidRDefault="00A15DC7" w:rsidP="00F603F3">
            <w:r>
              <w:t>Reset device</w:t>
            </w:r>
          </w:p>
        </w:tc>
      </w:tr>
      <w:tr w:rsidR="00A15DC7" w14:paraId="70E56448" w14:textId="77777777" w:rsidTr="00A15DC7">
        <w:tc>
          <w:tcPr>
            <w:tcW w:w="975" w:type="dxa"/>
          </w:tcPr>
          <w:p w14:paraId="67E4F977" w14:textId="77777777" w:rsidR="00A15DC7" w:rsidRDefault="00A15DC7" w:rsidP="00F603F3">
            <w:r>
              <w:t>09</w:t>
            </w:r>
          </w:p>
        </w:tc>
        <w:tc>
          <w:tcPr>
            <w:tcW w:w="1533" w:type="dxa"/>
          </w:tcPr>
          <w:p w14:paraId="56433920" w14:textId="77777777" w:rsidR="00A15DC7" w:rsidRDefault="00A15DC7" w:rsidP="00F603F3">
            <w:r>
              <w:t>01</w:t>
            </w:r>
          </w:p>
        </w:tc>
        <w:tc>
          <w:tcPr>
            <w:tcW w:w="889" w:type="dxa"/>
          </w:tcPr>
          <w:p w14:paraId="7D7E86BE" w14:textId="04335E66" w:rsidR="00A15DC7" w:rsidRDefault="005206D3" w:rsidP="005036FC">
            <w:r>
              <w:t>0x1201</w:t>
            </w:r>
          </w:p>
        </w:tc>
        <w:tc>
          <w:tcPr>
            <w:tcW w:w="6231" w:type="dxa"/>
          </w:tcPr>
          <w:p w14:paraId="6BF353DE" w14:textId="65E42C25" w:rsidR="00A15DC7" w:rsidRDefault="00A15DC7" w:rsidP="005036FC">
            <w:r>
              <w:t>Digital interface activation: set to ACTIVE</w:t>
            </w:r>
          </w:p>
        </w:tc>
      </w:tr>
      <w:tr w:rsidR="00A15DC7" w14:paraId="40411A79" w14:textId="77777777" w:rsidTr="00A15DC7">
        <w:tc>
          <w:tcPr>
            <w:tcW w:w="975" w:type="dxa"/>
          </w:tcPr>
          <w:p w14:paraId="2B450915" w14:textId="77777777" w:rsidR="00A15DC7" w:rsidRDefault="00A15DC7" w:rsidP="00F603F3">
            <w:r>
              <w:lastRenderedPageBreak/>
              <w:t>04</w:t>
            </w:r>
          </w:p>
        </w:tc>
        <w:tc>
          <w:tcPr>
            <w:tcW w:w="1533" w:type="dxa"/>
          </w:tcPr>
          <w:p w14:paraId="127A25E6" w14:textId="77777777" w:rsidR="00A15DC7" w:rsidRDefault="00A15DC7" w:rsidP="00F603F3"/>
          <w:p w14:paraId="730CB607" w14:textId="77777777" w:rsidR="00A15DC7" w:rsidRDefault="00A15DC7" w:rsidP="00F603F3">
            <w:r>
              <w:t>10: line</w:t>
            </w:r>
          </w:p>
          <w:p w14:paraId="49B023B4" w14:textId="77777777" w:rsidR="00A15DC7" w:rsidRDefault="00A15DC7" w:rsidP="00F603F3"/>
          <w:p w14:paraId="05567F4B" w14:textId="77777777" w:rsidR="00A15DC7" w:rsidRDefault="00A15DC7" w:rsidP="00F603F3">
            <w:r>
              <w:t>14: mic no boost</w:t>
            </w:r>
          </w:p>
          <w:p w14:paraId="625E1DFC" w14:textId="77777777" w:rsidR="00A15DC7" w:rsidRDefault="00A15DC7" w:rsidP="00F603F3">
            <w:r>
              <w:t>15 mic, boost</w:t>
            </w:r>
          </w:p>
        </w:tc>
        <w:tc>
          <w:tcPr>
            <w:tcW w:w="889" w:type="dxa"/>
          </w:tcPr>
          <w:p w14:paraId="037EB238" w14:textId="77777777" w:rsidR="00A15DC7" w:rsidRDefault="00A15DC7" w:rsidP="00F603F3"/>
          <w:p w14:paraId="41ADA2B9" w14:textId="77777777" w:rsidR="005206D3" w:rsidRDefault="005206D3" w:rsidP="00F603F3">
            <w:r>
              <w:t>0x0810</w:t>
            </w:r>
          </w:p>
          <w:p w14:paraId="1DD15F71" w14:textId="77777777" w:rsidR="005206D3" w:rsidRDefault="005206D3" w:rsidP="00F603F3"/>
          <w:p w14:paraId="24F2A882" w14:textId="77777777" w:rsidR="005206D3" w:rsidRDefault="005206D3" w:rsidP="00F603F3">
            <w:r>
              <w:t>0x0814</w:t>
            </w:r>
          </w:p>
          <w:p w14:paraId="3D9C24AA" w14:textId="77777777" w:rsidR="005206D3" w:rsidRDefault="005206D3" w:rsidP="00F603F3"/>
          <w:p w14:paraId="0A1FE7E4" w14:textId="0A6E2D90" w:rsidR="005206D3" w:rsidRDefault="005206D3" w:rsidP="00F603F3">
            <w:r>
              <w:t>0x0815</w:t>
            </w:r>
          </w:p>
        </w:tc>
        <w:tc>
          <w:tcPr>
            <w:tcW w:w="6231" w:type="dxa"/>
          </w:tcPr>
          <w:p w14:paraId="4FB14029" w14:textId="7A041829" w:rsidR="00A15DC7" w:rsidRDefault="00A15DC7" w:rsidP="00F603F3">
            <w:r>
              <w:t>Analogue audio path control</w:t>
            </w:r>
          </w:p>
          <w:p w14:paraId="5DF74926" w14:textId="77777777" w:rsidR="00A15DC7" w:rsidRDefault="00A15DC7" w:rsidP="00F603F3">
            <w:r>
              <w:t>Line: mic not muted; line input; bypass disabled; sidetone disabled</w:t>
            </w:r>
          </w:p>
          <w:p w14:paraId="72BE11FD" w14:textId="77777777" w:rsidR="00A15DC7" w:rsidRDefault="00A15DC7" w:rsidP="00F603F3"/>
          <w:p w14:paraId="00C5194A" w14:textId="77777777" w:rsidR="00A15DC7" w:rsidRDefault="00A15DC7" w:rsidP="00F603F3">
            <w:r>
              <w:t>Mic: mic not muted; mic input; bypass disabled; sidetone disabled</w:t>
            </w:r>
          </w:p>
          <w:p w14:paraId="2467E175" w14:textId="77777777" w:rsidR="00A15DC7" w:rsidRDefault="00A15DC7" w:rsidP="00F603F3">
            <w:r>
              <w:t>(set bit 0 for 20dB boost)</w:t>
            </w:r>
          </w:p>
        </w:tc>
      </w:tr>
      <w:tr w:rsidR="00A15DC7" w14:paraId="5F01C183" w14:textId="77777777" w:rsidTr="00A15DC7">
        <w:tc>
          <w:tcPr>
            <w:tcW w:w="975" w:type="dxa"/>
          </w:tcPr>
          <w:p w14:paraId="1CA1788D" w14:textId="77777777" w:rsidR="00A15DC7" w:rsidRDefault="00A15DC7" w:rsidP="00F603F3">
            <w:r>
              <w:t>06</w:t>
            </w:r>
          </w:p>
        </w:tc>
        <w:tc>
          <w:tcPr>
            <w:tcW w:w="1533" w:type="dxa"/>
          </w:tcPr>
          <w:p w14:paraId="799A7A42" w14:textId="77777777" w:rsidR="00A15DC7" w:rsidRDefault="00A15DC7" w:rsidP="00F603F3"/>
          <w:p w14:paraId="3651294B" w14:textId="77777777" w:rsidR="00A15DC7" w:rsidRDefault="00A15DC7" w:rsidP="00F603F3">
            <w:r>
              <w:t>00</w:t>
            </w:r>
          </w:p>
        </w:tc>
        <w:tc>
          <w:tcPr>
            <w:tcW w:w="889" w:type="dxa"/>
          </w:tcPr>
          <w:p w14:paraId="2581D279" w14:textId="77777777" w:rsidR="00A15DC7" w:rsidRDefault="00A15DC7" w:rsidP="00F603F3"/>
          <w:p w14:paraId="3C899049" w14:textId="77777777" w:rsidR="005206D3" w:rsidRDefault="005206D3" w:rsidP="00F603F3">
            <w:r>
              <w:t>0x0C00</w:t>
            </w:r>
          </w:p>
          <w:p w14:paraId="495A0AA1" w14:textId="22FF8821" w:rsidR="001C1932" w:rsidRDefault="001C1932" w:rsidP="00F603F3">
            <w:r>
              <w:t>0x0CFF</w:t>
            </w:r>
          </w:p>
        </w:tc>
        <w:tc>
          <w:tcPr>
            <w:tcW w:w="6231" w:type="dxa"/>
          </w:tcPr>
          <w:p w14:paraId="62A9EAB3" w14:textId="050FC736" w:rsidR="00A15DC7" w:rsidRDefault="00A15DC7" w:rsidP="00F603F3">
            <w:r>
              <w:t>Power down control.</w:t>
            </w:r>
          </w:p>
          <w:p w14:paraId="2DE92809" w14:textId="77777777" w:rsidR="00A15DC7" w:rsidRDefault="00A15DC7" w:rsidP="00F603F3">
            <w:r>
              <w:t>All elements powered on</w:t>
            </w:r>
          </w:p>
          <w:p w14:paraId="2B9DC7AB" w14:textId="1FBDA89B" w:rsidR="001C1932" w:rsidRDefault="001C1932" w:rsidP="00F603F3">
            <w:r>
              <w:t xml:space="preserve">All elements powered down; mic bias output disabled. </w:t>
            </w:r>
          </w:p>
        </w:tc>
      </w:tr>
      <w:tr w:rsidR="00A15DC7" w14:paraId="211A9D2B" w14:textId="77777777" w:rsidTr="00A15DC7">
        <w:tc>
          <w:tcPr>
            <w:tcW w:w="975" w:type="dxa"/>
          </w:tcPr>
          <w:p w14:paraId="6169A8FC" w14:textId="77777777" w:rsidR="00A15DC7" w:rsidRDefault="00A15DC7" w:rsidP="00F603F3">
            <w:r>
              <w:t>07</w:t>
            </w:r>
          </w:p>
        </w:tc>
        <w:tc>
          <w:tcPr>
            <w:tcW w:w="1533" w:type="dxa"/>
          </w:tcPr>
          <w:p w14:paraId="2D84C90E" w14:textId="77777777" w:rsidR="00A15DC7" w:rsidRDefault="00A15DC7" w:rsidP="00F603F3"/>
          <w:p w14:paraId="5A21DB14" w14:textId="77777777" w:rsidR="00A15DC7" w:rsidRDefault="00A15DC7" w:rsidP="00F603F3">
            <w:r>
              <w:t>02</w:t>
            </w:r>
          </w:p>
        </w:tc>
        <w:tc>
          <w:tcPr>
            <w:tcW w:w="889" w:type="dxa"/>
          </w:tcPr>
          <w:p w14:paraId="6F27A656" w14:textId="77777777" w:rsidR="005206D3" w:rsidRDefault="005206D3" w:rsidP="00F603F3"/>
          <w:p w14:paraId="7BB25471" w14:textId="313591D0" w:rsidR="00A15DC7" w:rsidRDefault="005206D3" w:rsidP="00F603F3">
            <w:r>
              <w:t>0x0E02</w:t>
            </w:r>
          </w:p>
        </w:tc>
        <w:tc>
          <w:tcPr>
            <w:tcW w:w="6231" w:type="dxa"/>
          </w:tcPr>
          <w:p w14:paraId="5FDE628F" w14:textId="1E569C2E" w:rsidR="00A15DC7" w:rsidRDefault="00A15DC7" w:rsidP="00F603F3">
            <w:r>
              <w:t>Digital interface format.</w:t>
            </w:r>
          </w:p>
          <w:p w14:paraId="7177EF0C" w14:textId="77777777" w:rsidR="00A15DC7" w:rsidRDefault="00A15DC7" w:rsidP="00F603F3">
            <w:r>
              <w:t>Slave; no swap; right when LRC high; 16 bit; I2S format</w:t>
            </w:r>
          </w:p>
        </w:tc>
      </w:tr>
      <w:tr w:rsidR="00A15DC7" w14:paraId="14AFDB46" w14:textId="77777777" w:rsidTr="00A15DC7">
        <w:tc>
          <w:tcPr>
            <w:tcW w:w="975" w:type="dxa"/>
          </w:tcPr>
          <w:p w14:paraId="150C2D33" w14:textId="77777777" w:rsidR="00A15DC7" w:rsidRDefault="00A15DC7" w:rsidP="00F603F3">
            <w:r>
              <w:t>08</w:t>
            </w:r>
          </w:p>
        </w:tc>
        <w:tc>
          <w:tcPr>
            <w:tcW w:w="1533" w:type="dxa"/>
          </w:tcPr>
          <w:p w14:paraId="0F2EC84F" w14:textId="77777777" w:rsidR="00A15DC7" w:rsidRDefault="00A15DC7" w:rsidP="00F603F3"/>
          <w:p w14:paraId="10C73CD1" w14:textId="77777777" w:rsidR="00A15DC7" w:rsidRDefault="00A15DC7" w:rsidP="00F603F3">
            <w:r>
              <w:t>00</w:t>
            </w:r>
          </w:p>
        </w:tc>
        <w:tc>
          <w:tcPr>
            <w:tcW w:w="889" w:type="dxa"/>
          </w:tcPr>
          <w:p w14:paraId="2E46126D" w14:textId="77777777" w:rsidR="00A15DC7" w:rsidRDefault="00A15DC7" w:rsidP="00F603F3"/>
          <w:p w14:paraId="5AA348E9" w14:textId="7C0019E7" w:rsidR="005206D3" w:rsidRDefault="005206D3" w:rsidP="00F603F3">
            <w:r>
              <w:t>0x1000</w:t>
            </w:r>
          </w:p>
        </w:tc>
        <w:tc>
          <w:tcPr>
            <w:tcW w:w="6231" w:type="dxa"/>
          </w:tcPr>
          <w:p w14:paraId="4674E7A8" w14:textId="035E7B0D" w:rsidR="00A15DC7" w:rsidRDefault="00A15DC7" w:rsidP="00F603F3">
            <w:r>
              <w:t>Sample rate control</w:t>
            </w:r>
          </w:p>
          <w:p w14:paraId="0DE7E7AF" w14:textId="77777777" w:rsidR="00A15DC7" w:rsidRDefault="00A15DC7" w:rsidP="0060185E">
            <w:r>
              <w:t>No clock divide; sample rate ctrl=0; normal mode, oversample 256Fs (suitable for MCLK=12.288MHz, 48KHz ADC &amp; DAC)</w:t>
            </w:r>
          </w:p>
        </w:tc>
      </w:tr>
      <w:tr w:rsidR="00A15DC7" w14:paraId="57C6F828" w14:textId="77777777" w:rsidTr="00A15DC7">
        <w:tc>
          <w:tcPr>
            <w:tcW w:w="975" w:type="dxa"/>
          </w:tcPr>
          <w:p w14:paraId="397BD6D6" w14:textId="77777777" w:rsidR="00A15DC7" w:rsidRDefault="00A15DC7" w:rsidP="00F603F3">
            <w:r>
              <w:t>05</w:t>
            </w:r>
          </w:p>
        </w:tc>
        <w:tc>
          <w:tcPr>
            <w:tcW w:w="1533" w:type="dxa"/>
          </w:tcPr>
          <w:p w14:paraId="5EED9161" w14:textId="77777777" w:rsidR="00A15DC7" w:rsidRDefault="00A15DC7" w:rsidP="00F603F3"/>
          <w:p w14:paraId="5AEF1492" w14:textId="77777777" w:rsidR="00A15DC7" w:rsidRDefault="00A15DC7" w:rsidP="00F603F3">
            <w:r>
              <w:t>00</w:t>
            </w:r>
          </w:p>
        </w:tc>
        <w:tc>
          <w:tcPr>
            <w:tcW w:w="889" w:type="dxa"/>
          </w:tcPr>
          <w:p w14:paraId="218007D7" w14:textId="77777777" w:rsidR="00A15DC7" w:rsidRDefault="00A15DC7" w:rsidP="00F603F3"/>
          <w:p w14:paraId="00EA42DA" w14:textId="41B8D9F3" w:rsidR="005206D3" w:rsidRDefault="005206D3" w:rsidP="00F603F3">
            <w:r>
              <w:t>0x0A00</w:t>
            </w:r>
          </w:p>
        </w:tc>
        <w:tc>
          <w:tcPr>
            <w:tcW w:w="6231" w:type="dxa"/>
          </w:tcPr>
          <w:p w14:paraId="20F5192E" w14:textId="4530EC69" w:rsidR="00A15DC7" w:rsidRDefault="00A15DC7" w:rsidP="00F603F3">
            <w:r>
              <w:t>Digital audio path control</w:t>
            </w:r>
          </w:p>
          <w:p w14:paraId="75D3C204" w14:textId="77777777" w:rsidR="00A15DC7" w:rsidRDefault="00A15DC7" w:rsidP="00CD54ED">
            <w:r>
              <w:t>DAC soft mute disabled; de-emphasis disabled; ADC high pass filter enabled</w:t>
            </w:r>
          </w:p>
        </w:tc>
      </w:tr>
      <w:tr w:rsidR="00A15DC7" w14:paraId="21C4FB0B" w14:textId="77777777" w:rsidTr="00A15DC7">
        <w:tc>
          <w:tcPr>
            <w:tcW w:w="975" w:type="dxa"/>
          </w:tcPr>
          <w:p w14:paraId="072AF52B" w14:textId="77777777" w:rsidR="00A15DC7" w:rsidRDefault="00A15DC7" w:rsidP="00F603F3">
            <w:r>
              <w:t>00</w:t>
            </w:r>
          </w:p>
        </w:tc>
        <w:tc>
          <w:tcPr>
            <w:tcW w:w="1533" w:type="dxa"/>
          </w:tcPr>
          <w:p w14:paraId="160C35E9" w14:textId="2ECB903F" w:rsidR="00A15DC7" w:rsidRDefault="00A15DC7" w:rsidP="00F603F3">
            <w:r>
              <w:t>Line in gain</w:t>
            </w:r>
          </w:p>
          <w:p w14:paraId="6D7CE377" w14:textId="77777777" w:rsidR="00A15DC7" w:rsidRDefault="00A15DC7" w:rsidP="00F603F3">
            <w:r>
              <w:t>0000nnnnn</w:t>
            </w:r>
          </w:p>
        </w:tc>
        <w:tc>
          <w:tcPr>
            <w:tcW w:w="889" w:type="dxa"/>
          </w:tcPr>
          <w:p w14:paraId="42B7647B" w14:textId="77777777" w:rsidR="00A15DC7" w:rsidRDefault="00A15DC7" w:rsidP="00F603F3"/>
          <w:p w14:paraId="1FCA69D3" w14:textId="0662BB0C" w:rsidR="005206D3" w:rsidRDefault="005206D3" w:rsidP="00F603F3">
            <w:r>
              <w:t>0x00nn</w:t>
            </w:r>
          </w:p>
        </w:tc>
        <w:tc>
          <w:tcPr>
            <w:tcW w:w="6231" w:type="dxa"/>
          </w:tcPr>
          <w:p w14:paraId="6B2F326E" w14:textId="36135C58" w:rsidR="00A15DC7" w:rsidRDefault="00A15DC7" w:rsidP="00F603F3">
            <w:r>
              <w:t>Left line input volume</w:t>
            </w:r>
          </w:p>
          <w:p w14:paraId="0CAE9CE0" w14:textId="77777777" w:rsidR="00A15DC7" w:rsidRDefault="00A15DC7" w:rsidP="00F603F3">
            <w:r>
              <w:t>No mute; no simultaneous update; gain=nnnnn</w:t>
            </w:r>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pPr>
        <w:pStyle w:val="ListParagraph"/>
        <w:numPr>
          <w:ilvl w:val="0"/>
          <w:numId w:val="19"/>
        </w:numPr>
      </w:pPr>
      <w:r>
        <w:t>TX composite noise performance is now a key discriminator between radios</w:t>
      </w:r>
    </w:p>
    <w:p w14:paraId="7062877C" w14:textId="77777777" w:rsidR="00042F2D" w:rsidRDefault="00042F2D">
      <w:pPr>
        <w:pStyle w:val="ListParagraph"/>
        <w:numPr>
          <w:ilvl w:val="0"/>
          <w:numId w:val="19"/>
        </w:numPr>
      </w:pPr>
      <w:r>
        <w:t>For Puresignal the TX filters need to be flatter, with CFIR compensation</w:t>
      </w:r>
    </w:p>
    <w:p w14:paraId="0EF4A68C" w14:textId="77777777" w:rsidR="00042F2D" w:rsidRDefault="00042F2D">
      <w:pPr>
        <w:pStyle w:val="ListParagraph"/>
        <w:numPr>
          <w:ilvl w:val="0"/>
          <w:numId w:val="19"/>
        </w:numPr>
      </w:pPr>
      <w:r>
        <w:t>For RX the required performance isn’t clear but is important</w:t>
      </w:r>
    </w:p>
    <w:p w14:paraId="5AA5FE22" w14:textId="77777777" w:rsidR="00042F2D" w:rsidRDefault="00042F2D">
      <w:pPr>
        <w:pStyle w:val="ListParagraph"/>
        <w:numPr>
          <w:ilvl w:val="0"/>
          <w:numId w:val="19"/>
        </w:numPr>
      </w:pPr>
      <w:r>
        <w:t>We are likely to want more DDCs</w:t>
      </w:r>
    </w:p>
    <w:p w14:paraId="2D133DD0" w14:textId="77777777" w:rsidR="00042F2D" w:rsidRPr="00BE0AD7" w:rsidRDefault="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lastRenderedPageBreak/>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pPr>
        <w:pStyle w:val="ListParagraph"/>
        <w:numPr>
          <w:ilvl w:val="0"/>
          <w:numId w:val="4"/>
        </w:numPr>
      </w:pPr>
      <w:r>
        <w:t>The “main” clock input</w:t>
      </w:r>
    </w:p>
    <w:p w14:paraId="7E0AC1B4" w14:textId="77777777" w:rsidR="00781AD5" w:rsidRDefault="00781AD5">
      <w:pPr>
        <w:pStyle w:val="ListParagraph"/>
        <w:numPr>
          <w:ilvl w:val="0"/>
          <w:numId w:val="4"/>
        </w:numPr>
      </w:pPr>
      <w:r>
        <w:t>The ADCs have a “clock output” connected to the FPGA. Those can be used to register samples into the FPGA; those signals will be an additional “clock capable” input to the FPGA.</w:t>
      </w:r>
    </w:p>
    <w:p w14:paraId="7DB602BC" w14:textId="6058C3B4" w:rsidR="00781AD5" w:rsidRDefault="00781AD5">
      <w:pPr>
        <w:pStyle w:val="ListParagraph"/>
        <w:numPr>
          <w:ilvl w:val="0"/>
          <w:numId w:val="4"/>
        </w:numPr>
      </w:pPr>
      <w:r>
        <w:t>The DAC need</w:t>
      </w:r>
      <w:r w:rsidR="000854D5">
        <w:t>s</w:t>
      </w:r>
      <w:r>
        <w:t xml:space="preserve"> its data driving from a different clock phase to meet the output timing. </w:t>
      </w:r>
    </w:p>
    <w:p w14:paraId="4858BEC3" w14:textId="3004E0FC" w:rsidR="000854D5" w:rsidRDefault="000854D5">
      <w:pPr>
        <w:pStyle w:val="ListParagraph"/>
        <w:numPr>
          <w:ilvl w:val="0"/>
          <w:numId w:val="4"/>
        </w:numPr>
      </w:pPr>
      <w:r>
        <w:t xml:space="preserve">There is a 122.88MHz configuration clock input. This is driven by a single ended source and is probably poorer in quality. </w:t>
      </w:r>
    </w:p>
    <w:p w14:paraId="2504A503" w14:textId="77777777" w:rsidR="00781AD5" w:rsidRDefault="00781AD5">
      <w:pPr>
        <w:pStyle w:val="Heading2"/>
      </w:pPr>
      <w:r>
        <w:t>PLL</w:t>
      </w:r>
    </w:p>
    <w:p w14:paraId="3E3B1A7D" w14:textId="77777777" w:rsidR="00584F97" w:rsidRDefault="00584F97" w:rsidP="00584F97">
      <w:r>
        <w:t xml:space="preserve">The phase lock is: </w:t>
      </w:r>
    </w:p>
    <w:p w14:paraId="7C74024D" w14:textId="77777777" w:rsidR="00584F97" w:rsidRDefault="00584F97">
      <w:pPr>
        <w:pStyle w:val="ListParagraph"/>
        <w:numPr>
          <w:ilvl w:val="0"/>
          <w:numId w:val="3"/>
        </w:numPr>
      </w:pPr>
      <w:r>
        <w:t>Divide 122.88MHz clock by 3072</w:t>
      </w:r>
    </w:p>
    <w:p w14:paraId="09893C76" w14:textId="77777777" w:rsidR="00584F97" w:rsidRDefault="00584F97">
      <w:pPr>
        <w:pStyle w:val="ListParagraph"/>
        <w:numPr>
          <w:ilvl w:val="0"/>
          <w:numId w:val="3"/>
        </w:numPr>
      </w:pPr>
      <w:r>
        <w:t>Divide 10MHz clock by 250</w:t>
      </w:r>
    </w:p>
    <w:p w14:paraId="70E13156" w14:textId="77777777" w:rsidR="00584F97" w:rsidRDefault="00584F97">
      <w:pPr>
        <w:pStyle w:val="ListParagraph"/>
        <w:numPr>
          <w:ilvl w:val="0"/>
          <w:numId w:val="3"/>
        </w:numPr>
      </w:pPr>
      <w:r>
        <w:t>Exor the two signals</w:t>
      </w:r>
    </w:p>
    <w:p w14:paraId="0A2EB279" w14:textId="77777777" w:rsidR="00584F97" w:rsidRDefault="00584F97">
      <w:pPr>
        <w:pStyle w:val="ListParagraph"/>
        <w:numPr>
          <w:ilvl w:val="0"/>
          <w:numId w:val="3"/>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4pt;height:207.4pt" o:ole="">
            <v:imagedata r:id="rId41" o:title=""/>
          </v:shape>
          <o:OLEObject Type="Embed" ProgID="Visio.Drawing.11" ShapeID="_x0000_i1034" DrawAspect="Content" ObjectID="_1728451628" r:id="rId42"/>
        </w:object>
      </w:r>
    </w:p>
    <w:p w14:paraId="7E7F0714" w14:textId="18B82C93" w:rsidR="00584F97" w:rsidRDefault="003F1E78" w:rsidP="003F1E78">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5</w:t>
      </w:r>
      <w:r w:rsidR="00000000">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pPr>
        <w:pStyle w:val="ListParagraph"/>
        <w:numPr>
          <w:ilvl w:val="0"/>
          <w:numId w:val="11"/>
        </w:numPr>
      </w:pPr>
      <w:r>
        <w:t xml:space="preserve">Those associated with the </w:t>
      </w:r>
      <w:r w:rsidR="00EF5C04">
        <w:t>radio hardware operate at 122.88MHz;</w:t>
      </w:r>
    </w:p>
    <w:p w14:paraId="0717DBB7" w14:textId="4F292342" w:rsidR="00EF5C04" w:rsidRDefault="00EF5C04">
      <w:pPr>
        <w:pStyle w:val="ListParagraph"/>
        <w:numPr>
          <w:ilvl w:val="0"/>
          <w:numId w:val="11"/>
        </w:numPr>
      </w:pPr>
      <w:r>
        <w:t xml:space="preserve">Those providing processor peripherals operate at </w:t>
      </w:r>
      <w:r w:rsidR="00F81E2F">
        <w:t xml:space="preserve">the native </w:t>
      </w:r>
      <w:r>
        <w:t>125MHz.</w:t>
      </w:r>
    </w:p>
    <w:p w14:paraId="783A763C" w14:textId="4637FB23" w:rsidR="000854D5" w:rsidRDefault="000854D5">
      <w:pPr>
        <w:pStyle w:val="Heading2"/>
      </w:pPr>
      <w:r>
        <w:t>Clock Monitor</w:t>
      </w:r>
    </w:p>
    <w:p w14:paraId="6CAA5484" w14:textId="5447DE5B" w:rsidR="000854D5" w:rsidRPr="000854D5" w:rsidRDefault="000854D5" w:rsidP="000854D5">
      <w:r>
        <w:t>A “clock monitor” IP receives several input clocks and if it detects transitions, it outputs a 1Hz blink to an LED. If that LED is lit it indicates that all clocks are present.</w:t>
      </w:r>
      <w:r w:rsidR="0034694D">
        <w:t xml:space="preserve"> The monitor is clocked at 125MHz (the reasoning being: without that clock it can’t be read back externally anyway). It has monitors for 122.88MHz clock, 122.88MHz configuration clock and 10MHz reference. They can be read back to the processor (see section </w:t>
      </w:r>
      <w:r w:rsidR="0034694D">
        <w:fldChar w:fldCharType="begin"/>
      </w:r>
      <w:r w:rsidR="0034694D">
        <w:instrText xml:space="preserve"> REF _Ref109760469 \r \h </w:instrText>
      </w:r>
      <w:r w:rsidR="0034694D">
        <w:fldChar w:fldCharType="separate"/>
      </w:r>
      <w:r w:rsidR="00DA0D68">
        <w:t>9.1.9</w:t>
      </w:r>
      <w:r w:rsidR="0034694D">
        <w:fldChar w:fldCharType="end"/>
      </w:r>
      <w:r w:rsidR="0034694D">
        <w:t>).</w:t>
      </w:r>
    </w:p>
    <w:p w14:paraId="3954AF68" w14:textId="77777777" w:rsidR="003B16DD" w:rsidRDefault="003B16DD">
      <w:pPr>
        <w:pStyle w:val="Heading1"/>
      </w:pPr>
      <w:bookmarkStart w:id="22" w:name="_Ref78915960"/>
      <w:r>
        <w:t>CW Keyer</w:t>
      </w:r>
      <w:bookmarkEnd w:id="22"/>
    </w:p>
    <w:p w14:paraId="05109B03" w14:textId="77777777" w:rsidR="003E1DA2" w:rsidRDefault="003E1DA2">
      <w:pPr>
        <w:pStyle w:val="Heading2"/>
      </w:pPr>
      <w:r>
        <w:t>Ramp Generator</w:t>
      </w:r>
    </w:p>
    <w:p w14:paraId="00D9FDE7" w14:textId="66678B90" w:rsidR="002F7B72" w:rsidRDefault="00B44DC6" w:rsidP="002F7B72">
      <w:r>
        <w:t xml:space="preserve">The CW </w:t>
      </w:r>
      <w:r w:rsidR="003E1DA2">
        <w:t>ramp genera</w:t>
      </w:r>
      <w:r w:rsidR="000854D5">
        <w:t>t</w:t>
      </w:r>
      <w:r w:rsidR="003E1DA2">
        <w:t>or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5BD0610E" w:rsidR="00D73728" w:rsidRDefault="00B44DC6" w:rsidP="002F7B72">
      <w:r>
        <w:lastRenderedPageBreak/>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r w:rsidR="0034694D">
        <w:t>AXI</w:t>
      </w:r>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r>
              <w:t>ModeB</w:t>
            </w:r>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pPr>
        <w:pStyle w:val="ListParagraph"/>
        <w:numPr>
          <w:ilvl w:val="0"/>
          <w:numId w:val="5"/>
        </w:numPr>
      </w:pPr>
      <w:r>
        <w:t>2x5 bit atten control output</w:t>
      </w:r>
    </w:p>
    <w:p w14:paraId="4D745A10" w14:textId="77777777" w:rsidR="00280244" w:rsidRDefault="00280244">
      <w:pPr>
        <w:pStyle w:val="ListParagraph"/>
        <w:numPr>
          <w:ilvl w:val="0"/>
          <w:numId w:val="5"/>
        </w:numPr>
      </w:pPr>
      <w:r>
        <w:t>6 bit atten control output</w:t>
      </w:r>
    </w:p>
    <w:p w14:paraId="03AFED89" w14:textId="77777777" w:rsidR="00280244" w:rsidRDefault="00280244">
      <w:pPr>
        <w:pStyle w:val="ListParagraph"/>
        <w:numPr>
          <w:ilvl w:val="0"/>
          <w:numId w:val="5"/>
        </w:numPr>
      </w:pPr>
      <w:r>
        <w:t>DAC drive level PWM output</w:t>
      </w:r>
    </w:p>
    <w:p w14:paraId="0F384C75" w14:textId="77777777" w:rsidR="00280244" w:rsidRDefault="00280244">
      <w:pPr>
        <w:pStyle w:val="ListParagraph"/>
        <w:numPr>
          <w:ilvl w:val="0"/>
          <w:numId w:val="5"/>
        </w:numPr>
      </w:pPr>
      <w:r>
        <w:t>Aux DAC output (EER)</w:t>
      </w:r>
    </w:p>
    <w:p w14:paraId="7DD9D401" w14:textId="77777777" w:rsidR="00280244" w:rsidRDefault="00280244">
      <w:pPr>
        <w:pStyle w:val="ListParagraph"/>
        <w:numPr>
          <w:ilvl w:val="0"/>
          <w:numId w:val="5"/>
        </w:numPr>
      </w:pPr>
      <w:r>
        <w:t>RX/TX SPI control</w:t>
      </w:r>
    </w:p>
    <w:p w14:paraId="28A730B6" w14:textId="77777777" w:rsidR="00280244" w:rsidRDefault="00280244">
      <w:pPr>
        <w:pStyle w:val="Heading2"/>
      </w:pPr>
      <w:bookmarkStart w:id="23" w:name="_Ref110912723"/>
      <w:r>
        <w:lastRenderedPageBreak/>
        <w:t>RF SPI Interfaces</w:t>
      </w:r>
      <w:bookmarkEnd w:id="23"/>
    </w:p>
    <w:p w14:paraId="310483D2" w14:textId="1310194B" w:rsidR="00475F19" w:rsidRDefault="00475F19" w:rsidP="00475F19">
      <w:r>
        <w:t xml:space="preserve">The radio uses the ANAN7000DLE RF hardware, and its SPI control interface. Two words are used – 16 bits TX, and 32 bit RX. The data is transferred to the radio whenever a </w:t>
      </w:r>
      <w:r w:rsidR="00DE25D1">
        <w:t>new bus write is executed</w:t>
      </w:r>
      <w:r>
        <w:t>.</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pPr>
        <w:pStyle w:val="Heading2"/>
      </w:pPr>
      <w:bookmarkStart w:id="24" w:name="_Ref78916257"/>
      <w:r>
        <w:t>RX Attenuators</w:t>
      </w:r>
      <w:bookmarkEnd w:id="24"/>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lastRenderedPageBreak/>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pPr>
        <w:pStyle w:val="Heading2"/>
      </w:pPr>
      <w:bookmarkStart w:id="25" w:name="_Ref78916281"/>
      <w:r>
        <w:t>TX Attenuators</w:t>
      </w:r>
      <w:r w:rsidR="009D2C02">
        <w:t xml:space="preserve"> &amp; Drive Level</w:t>
      </w:r>
      <w:bookmarkEnd w:id="25"/>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pPr>
        <w:pStyle w:val="Heading2"/>
      </w:pPr>
      <w:bookmarkStart w:id="26" w:name="_Ref58593570"/>
      <w:r>
        <w:t>GPIO</w:t>
      </w:r>
      <w:r w:rsidR="00280244">
        <w:t xml:space="preserve"> register</w:t>
      </w:r>
      <w:bookmarkEnd w:id="26"/>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0AE6C199" w:rsidR="00773F82" w:rsidRDefault="00A631CE" w:rsidP="00773F82">
            <w:r>
              <w:t>Byteswap</w:t>
            </w:r>
          </w:p>
        </w:tc>
        <w:tc>
          <w:tcPr>
            <w:tcW w:w="4561" w:type="dxa"/>
          </w:tcPr>
          <w:p w14:paraId="21653A34" w14:textId="77777777" w:rsidR="00773F82" w:rsidRDefault="00A631CE" w:rsidP="00773F82">
            <w:r>
              <w:t>=0: DMA transferred I/Q &amp; codec data is in native byte order</w:t>
            </w:r>
          </w:p>
          <w:p w14:paraId="31EC1052" w14:textId="03741259" w:rsidR="00A631CE" w:rsidRDefault="00A631CE" w:rsidP="00773F82">
            <w:r>
              <w:t>=1: data is in network byte order</w:t>
            </w:r>
          </w:p>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lastRenderedPageBreak/>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pPr>
        <w:pStyle w:val="Heading2"/>
      </w:pPr>
      <w:bookmarkStart w:id="27" w:name="_Ref58594092"/>
      <w:r>
        <w:t>Status</w:t>
      </w:r>
      <w:r w:rsidR="00E60C31">
        <w:t xml:space="preserve"> Readback</w:t>
      </w:r>
      <w:bookmarkEnd w:id="27"/>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5DFBE06B" w:rsidR="002F6D47" w:rsidRDefault="00806801" w:rsidP="002F6D47">
      <w:r>
        <w:t>Note IO4/5/6/8 present the true input logic state; not inverted through FPG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01"/>
        <w:gridCol w:w="5496"/>
        <w:gridCol w:w="2141"/>
      </w:tblGrid>
      <w:tr w:rsidR="00760BD8" w14:paraId="0B7FBA7E" w14:textId="77777777" w:rsidTr="00760BD8">
        <w:tc>
          <w:tcPr>
            <w:tcW w:w="3209" w:type="dxa"/>
          </w:tcPr>
          <w:p w14:paraId="43308031" w14:textId="77777777" w:rsidR="00760BD8" w:rsidRDefault="00760BD8" w:rsidP="002F6D47"/>
          <w:p w14:paraId="002D7411" w14:textId="77777777" w:rsidR="00760BD8" w:rsidRDefault="00760BD8" w:rsidP="002F6D47"/>
          <w:p w14:paraId="6E7270F7" w14:textId="77777777" w:rsidR="00760BD8" w:rsidRDefault="00760BD8" w:rsidP="002F6D47"/>
          <w:p w14:paraId="29471863" w14:textId="77777777" w:rsidR="00760BD8" w:rsidRDefault="00760BD8" w:rsidP="002F6D47"/>
          <w:p w14:paraId="5E1177C1" w14:textId="77777777" w:rsidR="00760BD8" w:rsidRDefault="00760BD8" w:rsidP="002F6D47"/>
          <w:p w14:paraId="3B324881" w14:textId="77777777" w:rsidR="00760BD8" w:rsidRDefault="00760BD8" w:rsidP="002F6D47"/>
          <w:p w14:paraId="0E23EB01" w14:textId="77777777" w:rsidR="00760BD8" w:rsidRDefault="00760BD8" w:rsidP="002F6D47"/>
          <w:p w14:paraId="4E32DA13" w14:textId="77777777" w:rsidR="00760BD8" w:rsidRDefault="00760BD8" w:rsidP="002F6D47"/>
          <w:p w14:paraId="5B367E0C" w14:textId="77777777" w:rsidR="00760BD8" w:rsidRDefault="00760BD8" w:rsidP="002F6D47"/>
          <w:p w14:paraId="7971B452" w14:textId="77777777" w:rsidR="00760BD8" w:rsidRDefault="00760BD8" w:rsidP="002F6D47"/>
          <w:p w14:paraId="7CCECB9E" w14:textId="548E7D82" w:rsidR="00760BD8" w:rsidRDefault="00760BD8" w:rsidP="002F6D47">
            <w:r>
              <w:t>Device input</w:t>
            </w:r>
          </w:p>
        </w:tc>
        <w:tc>
          <w:tcPr>
            <w:tcW w:w="3209" w:type="dxa"/>
          </w:tcPr>
          <w:p w14:paraId="24666961" w14:textId="41A9E526" w:rsidR="00760BD8" w:rsidRDefault="00760BD8" w:rsidP="002F6D47">
            <w:r>
              <w:rPr>
                <w:noProof/>
              </w:rPr>
              <w:drawing>
                <wp:inline distT="0" distB="0" distL="0" distR="0" wp14:anchorId="2DC8AC9C" wp14:editId="0692B34B">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tc>
        <w:tc>
          <w:tcPr>
            <w:tcW w:w="3210" w:type="dxa"/>
          </w:tcPr>
          <w:p w14:paraId="0D5BC89E" w14:textId="77777777" w:rsidR="00760BD8" w:rsidRDefault="00760BD8" w:rsidP="002F6D47"/>
          <w:p w14:paraId="58120BE1" w14:textId="77777777" w:rsidR="00760BD8" w:rsidRDefault="00760BD8" w:rsidP="002F6D47"/>
          <w:p w14:paraId="126FE8D8" w14:textId="77777777" w:rsidR="00760BD8" w:rsidRDefault="00760BD8" w:rsidP="002F6D47"/>
          <w:p w14:paraId="5E29A8D5" w14:textId="77777777" w:rsidR="00760BD8" w:rsidRDefault="00760BD8" w:rsidP="002F6D47"/>
          <w:p w14:paraId="270BD240" w14:textId="77777777" w:rsidR="00760BD8" w:rsidRDefault="00760BD8" w:rsidP="002F6D47"/>
          <w:p w14:paraId="5572087F" w14:textId="77777777" w:rsidR="00760BD8" w:rsidRDefault="00760BD8" w:rsidP="002F6D47"/>
          <w:p w14:paraId="6E94D963" w14:textId="77777777" w:rsidR="00760BD8" w:rsidRDefault="00760BD8" w:rsidP="002F6D47"/>
          <w:p w14:paraId="3349AAE8" w14:textId="77777777" w:rsidR="00760BD8" w:rsidRDefault="00760BD8" w:rsidP="002F6D47"/>
          <w:p w14:paraId="4D628F6F" w14:textId="77777777" w:rsidR="00760BD8" w:rsidRDefault="00760BD8" w:rsidP="002F6D47"/>
          <w:p w14:paraId="07E5872F" w14:textId="1A1FB4AA" w:rsidR="00760BD8" w:rsidRDefault="00760BD8" w:rsidP="002F6D47">
            <w:r>
              <w:t>FPGA transfer to processor</w:t>
            </w:r>
          </w:p>
        </w:tc>
      </w:tr>
    </w:tbl>
    <w:p w14:paraId="22DD4961" w14:textId="77777777" w:rsidR="00760BD8" w:rsidRDefault="00760BD8" w:rsidP="002F6D47"/>
    <w:p w14:paraId="1BBC9125" w14:textId="4962F173" w:rsidR="005302D5" w:rsidRDefault="005302D5" w:rsidP="005302D5">
      <w:pPr>
        <w:jc w:val="center"/>
      </w:pPr>
    </w:p>
    <w:p w14:paraId="3422347C" w14:textId="619EC53D" w:rsidR="006D5ADA" w:rsidRDefault="006D5ADA">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pPr>
        <w:pStyle w:val="Heading2"/>
      </w:pPr>
      <w:bookmarkStart w:id="28"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7E8A96FD" w:rsidR="008A2615" w:rsidRDefault="008A2615" w:rsidP="008A2615">
      <w:r>
        <w:t>There are primarily two different data interfaces</w:t>
      </w:r>
      <w:r w:rsidR="00760BD8">
        <w:t xml:space="preserve"> into the FPGA</w:t>
      </w:r>
      <w:r>
        <w:t>:</w:t>
      </w:r>
    </w:p>
    <w:p w14:paraId="372D198D" w14:textId="1102E714" w:rsidR="008A2615" w:rsidRDefault="008A2615">
      <w:pPr>
        <w:pStyle w:val="ListParagraph"/>
        <w:numPr>
          <w:ilvl w:val="0"/>
          <w:numId w:val="21"/>
        </w:numPr>
      </w:pPr>
      <w:r>
        <w:t>A 32 bit AXI4-Lite bus provides read/write access to the many registers in the FPGA. This is a relatively slow interface (only about 4Mbyte/s) which is fine for configuration settings and no use at all for sample data transfer.</w:t>
      </w:r>
    </w:p>
    <w:p w14:paraId="13DCF18E" w14:textId="7C71A025" w:rsidR="008A2615" w:rsidRPr="008A2615" w:rsidRDefault="008A2615">
      <w:pPr>
        <w:pStyle w:val="ListParagraph"/>
        <w:numPr>
          <w:ilvl w:val="0"/>
          <w:numId w:val="21"/>
        </w:numPr>
      </w:pPr>
      <w:r>
        <w:t xml:space="preserve">A 64 bit </w:t>
      </w:r>
      <w:r w:rsidR="00760BD8">
        <w:t xml:space="preserve">AXI4 bus </w:t>
      </w:r>
      <w:r>
        <w:t xml:space="preserve">interface </w:t>
      </w:r>
      <w:r w:rsidR="00760BD8">
        <w:t xml:space="preserve">is accessible for </w:t>
      </w:r>
      <w:r>
        <w:t>Direct Memory Access transfer of blocks of sample data. There are two</w:t>
      </w:r>
      <w:r w:rsidR="005C662B">
        <w:t xml:space="preserve"> DMA</w:t>
      </w:r>
      <w:r>
        <w:t xml:space="preserve">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pPr>
        <w:pStyle w:val="Heading2"/>
      </w:pPr>
      <w:bookmarkStart w:id="29" w:name="_Ref78916338"/>
      <w:r>
        <w:t>LED Outputs</w:t>
      </w:r>
      <w:bookmarkEnd w:id="28"/>
      <w:bookmarkEnd w:id="29"/>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r>
              <w:t>LED_Out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03D58BDD" w:rsidR="00D77C0A" w:rsidRDefault="00D77C0A" w:rsidP="008F5ADA">
            <w:pPr>
              <w:keepNext/>
            </w:pPr>
            <w:r>
              <w:t>Blinks when FPGA configured</w:t>
            </w:r>
            <w:r w:rsidR="005C662B">
              <w:t>, reset not active and all clocks are present</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423B8430" w:rsidR="00D77C0A" w:rsidRDefault="00D77C0A" w:rsidP="008F5ADA">
            <w:pPr>
              <w:keepNext/>
            </w:pPr>
            <w:r>
              <w:t xml:space="preserve">See section </w:t>
            </w:r>
            <w:r>
              <w:fldChar w:fldCharType="begin"/>
            </w:r>
            <w:r>
              <w:instrText xml:space="preserve"> REF _Ref64977537 \r \h </w:instrText>
            </w:r>
            <w:r>
              <w:fldChar w:fldCharType="separate"/>
            </w:r>
            <w:r w:rsidR="00DA0D68">
              <w:t>3.7</w:t>
            </w:r>
            <w:r>
              <w:fldChar w:fldCharType="end"/>
            </w:r>
          </w:p>
        </w:tc>
      </w:tr>
    </w:tbl>
    <w:p w14:paraId="26721D78" w14:textId="65C6D8C9" w:rsidR="006D5ADA" w:rsidRDefault="00E72767">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pPr>
        <w:pStyle w:val="ListParagraph"/>
        <w:numPr>
          <w:ilvl w:val="0"/>
          <w:numId w:val="1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pPr>
        <w:pStyle w:val="ListParagraph"/>
        <w:numPr>
          <w:ilvl w:val="0"/>
          <w:numId w:val="1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pPr>
        <w:pStyle w:val="ListParagraph"/>
        <w:numPr>
          <w:ilvl w:val="0"/>
          <w:numId w:val="1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31F3DF" w:rsidR="00D773FE" w:rsidRDefault="00D773FE" w:rsidP="00D773FE">
      <w:pPr>
        <w:pStyle w:val="Caption"/>
        <w:jc w:val="center"/>
      </w:pPr>
      <w:bookmarkStart w:id="30" w:name="_Ref58954724"/>
      <w:r>
        <w:t xml:space="preserve">Figure </w:t>
      </w:r>
      <w:r w:rsidR="00000000">
        <w:fldChar w:fldCharType="begin"/>
      </w:r>
      <w:r w:rsidR="00000000">
        <w:instrText xml:space="preserve"> SEQ Figure \* ARABIC </w:instrText>
      </w:r>
      <w:r w:rsidR="00000000">
        <w:fldChar w:fldCharType="separate"/>
      </w:r>
      <w:r w:rsidR="00DA0D68">
        <w:rPr>
          <w:noProof/>
        </w:rPr>
        <w:t>16</w:t>
      </w:r>
      <w:r w:rsidR="00000000">
        <w:rPr>
          <w:noProof/>
        </w:rPr>
        <w:fldChar w:fldCharType="end"/>
      </w:r>
      <w:bookmarkEnd w:id="30"/>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7351FBA6" w:rsidR="00D773FE" w:rsidRDefault="00D773FE" w:rsidP="00D773FE">
      <w:pPr>
        <w:pStyle w:val="Caption"/>
        <w:jc w:val="center"/>
      </w:pPr>
      <w:bookmarkStart w:id="31" w:name="_Ref58954748"/>
      <w:r>
        <w:t xml:space="preserve">Figure </w:t>
      </w:r>
      <w:r w:rsidR="00000000">
        <w:fldChar w:fldCharType="begin"/>
      </w:r>
      <w:r w:rsidR="00000000">
        <w:instrText xml:space="preserve"> SEQ Figure \* ARABIC </w:instrText>
      </w:r>
      <w:r w:rsidR="00000000">
        <w:fldChar w:fldCharType="separate"/>
      </w:r>
      <w:r w:rsidR="00DA0D68">
        <w:rPr>
          <w:noProof/>
        </w:rPr>
        <w:t>17</w:t>
      </w:r>
      <w:r w:rsidR="00000000">
        <w:rPr>
          <w:noProof/>
        </w:rPr>
        <w:fldChar w:fldCharType="end"/>
      </w:r>
      <w:bookmarkEnd w:id="31"/>
      <w:r>
        <w:t>: AXI4 Bus connection to data FIFOs</w:t>
      </w:r>
    </w:p>
    <w:p w14:paraId="1E805E02" w14:textId="5A7BEF81" w:rsidR="00F902E8" w:rsidRPr="00901950" w:rsidRDefault="00F902E8" w:rsidP="00F902E8">
      <w:r>
        <w:lastRenderedPageBreak/>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pPr>
        <w:pStyle w:val="Heading3"/>
      </w:pPr>
      <w:r>
        <w:t>FIFO sizes</w:t>
      </w:r>
    </w:p>
    <w:p w14:paraId="09A6FA30" w14:textId="7D20243C"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DA0D68">
        <w:t xml:space="preserve">Figure </w:t>
      </w:r>
      <w:r w:rsidR="00DA0D68">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3CAAC21A" w:rsidR="00F902E8" w:rsidRPr="00F902E8" w:rsidRDefault="00F902E8" w:rsidP="00F902E8">
      <w:pPr>
        <w:pStyle w:val="Caption"/>
        <w:jc w:val="center"/>
      </w:pPr>
      <w:bookmarkStart w:id="32" w:name="_Ref69921059"/>
      <w:r>
        <w:t xml:space="preserve">Figure </w:t>
      </w:r>
      <w:r w:rsidR="00000000">
        <w:fldChar w:fldCharType="begin"/>
      </w:r>
      <w:r w:rsidR="00000000">
        <w:instrText xml:space="preserve"> SEQ Figure \* ARABIC </w:instrText>
      </w:r>
      <w:r w:rsidR="00000000">
        <w:fldChar w:fldCharType="separate"/>
      </w:r>
      <w:r w:rsidR="00DA0D68">
        <w:rPr>
          <w:noProof/>
        </w:rPr>
        <w:t>18</w:t>
      </w:r>
      <w:r w:rsidR="00000000">
        <w:rPr>
          <w:noProof/>
        </w:rPr>
        <w:fldChar w:fldCharType="end"/>
      </w:r>
      <w:bookmarkEnd w:id="32"/>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pPr>
        <w:pStyle w:val="ListParagraph"/>
        <w:numPr>
          <w:ilvl w:val="0"/>
          <w:numId w:val="9"/>
        </w:numPr>
      </w:pPr>
      <w:r>
        <w:t xml:space="preserve">RX data: </w:t>
      </w:r>
      <w:r w:rsidR="00EA3682">
        <w:t>5</w:t>
      </w:r>
      <w:r w:rsidR="00AC17B8">
        <w:t xml:space="preserve"> or more</w:t>
      </w:r>
      <w:r>
        <w:t xml:space="preserve"> parallel RX streams, variable sample rate</w:t>
      </w:r>
    </w:p>
    <w:p w14:paraId="0714DD6C" w14:textId="77777777" w:rsidR="006D5ADA" w:rsidRDefault="006D5ADA">
      <w:pPr>
        <w:pStyle w:val="ListParagraph"/>
        <w:numPr>
          <w:ilvl w:val="0"/>
          <w:numId w:val="9"/>
        </w:numPr>
      </w:pPr>
      <w:r>
        <w:t>TX data: 1 I/Q sample stream, 48KHz (protocol 1) or 192 KHz (protocol 2) sample rate</w:t>
      </w:r>
    </w:p>
    <w:p w14:paraId="467F1C93" w14:textId="77777777" w:rsidR="006D5ADA" w:rsidRDefault="006D5ADA">
      <w:pPr>
        <w:pStyle w:val="ListParagraph"/>
        <w:numPr>
          <w:ilvl w:val="0"/>
          <w:numId w:val="9"/>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pPr>
        <w:pStyle w:val="Heading3"/>
      </w:pPr>
      <w:r>
        <w:t>TX FIFO</w:t>
      </w:r>
    </w:p>
    <w:p w14:paraId="50344965" w14:textId="77777777" w:rsidR="007461D0" w:rsidRDefault="00974D40" w:rsidP="00974D40">
      <w:r>
        <w:t xml:space="preserve">Input data: </w:t>
      </w:r>
    </w:p>
    <w:p w14:paraId="00F08DD3" w14:textId="77777777" w:rsidR="007461D0" w:rsidRDefault="00974D40">
      <w:pPr>
        <w:pStyle w:val="ListParagraph"/>
        <w:numPr>
          <w:ilvl w:val="0"/>
          <w:numId w:val="14"/>
        </w:numPr>
      </w:pPr>
      <w:r>
        <w:t xml:space="preserve">16 bit I / 16 bit Q samples @ 48KHz Fs </w:t>
      </w:r>
      <w:r w:rsidR="007461D0">
        <w:t>(protocol 1)</w:t>
      </w:r>
    </w:p>
    <w:p w14:paraId="277D7ADF" w14:textId="77777777" w:rsidR="007461D0" w:rsidRDefault="007461D0">
      <w:pPr>
        <w:pStyle w:val="ListParagraph"/>
        <w:numPr>
          <w:ilvl w:val="0"/>
          <w:numId w:val="14"/>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3" w:name="_MON_1594219657"/>
    <w:bookmarkEnd w:id="33"/>
    <w:p w14:paraId="000D7004" w14:textId="77777777" w:rsidR="00974D40" w:rsidRDefault="00FB3BD9" w:rsidP="00974D40">
      <w:r>
        <w:object w:dxaOrig="7887" w:dyaOrig="2340" w14:anchorId="494DF00A">
          <v:shape id="_x0000_i1035" type="#_x0000_t75" style="width:395.45pt;height:117.65pt" o:ole="">
            <v:imagedata r:id="rId49" o:title=""/>
          </v:shape>
          <o:OLEObject Type="Embed" ProgID="Excel.Sheet.12" ShapeID="_x0000_i1035" DrawAspect="Content" ObjectID="_1728451629" r:id="rId50"/>
        </w:object>
      </w:r>
    </w:p>
    <w:p w14:paraId="1E8EFB65" w14:textId="7A897B66" w:rsidR="00974D40" w:rsidRDefault="00974D40" w:rsidP="00974D40">
      <w:r>
        <w:t xml:space="preserve">A reasonable conclusion might be that a </w:t>
      </w:r>
      <w:r w:rsidR="00FB3BD9">
        <w:t>1Kx3</w:t>
      </w:r>
      <w:r w:rsidR="004968E6">
        <w:t>2</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4" w:name="_MON_1594220115"/>
    <w:bookmarkEnd w:id="34"/>
    <w:p w14:paraId="7359B7AC" w14:textId="12BC1428" w:rsidR="00974D40" w:rsidRDefault="004968E6" w:rsidP="00974D40">
      <w:r>
        <w:object w:dxaOrig="9401" w:dyaOrig="4051" w14:anchorId="4DFE7B16">
          <v:shape id="_x0000_i1036" type="#_x0000_t75" style="width:470.7pt;height:203.1pt" o:ole="">
            <v:imagedata r:id="rId51" o:title=""/>
          </v:shape>
          <o:OLEObject Type="Embed" ProgID="Excel.Sheet.12" ShapeID="_x0000_i1036" DrawAspect="Content" ObjectID="_1728451630"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6FEA9AC" w:rsidR="009D569C" w:rsidRDefault="009D569C" w:rsidP="00974D40">
      <w:r>
        <w:t xml:space="preserve">Consider limiting the sample rate on </w:t>
      </w:r>
      <w:r w:rsidR="005C662B">
        <w:t>DDC</w:t>
      </w:r>
      <w:r>
        <w:t>5</w:t>
      </w:r>
      <w:r w:rsidR="005C662B">
        <w:t xml:space="preserve"> and above</w:t>
      </w:r>
      <w:r>
        <w:t xml:space="preserve">, and giving it a smaller FIFO if needed. </w:t>
      </w:r>
    </w:p>
    <w:p w14:paraId="4DED5806" w14:textId="69C5B91D" w:rsidR="00F902E8" w:rsidRDefault="00F902E8" w:rsidP="00974D40">
      <w:r>
        <w:t>However, this does hinge on the protocol used!</w:t>
      </w:r>
    </w:p>
    <w:p w14:paraId="615B7FCD" w14:textId="2F05BAEA" w:rsidR="00F23C95" w:rsidRDefault="00F23C95" w:rsidP="00974D40">
      <w:r>
        <w:t xml:space="preserve">Design decision: </w:t>
      </w:r>
      <w:r w:rsidR="00314142">
        <w:t xml:space="preserve">Saturn </w:t>
      </w:r>
      <w:r w:rsidR="0034694D">
        <w:t>will have</w:t>
      </w:r>
      <w:r w:rsidR="00314142">
        <w:t xml:space="preserve"> has </w:t>
      </w:r>
      <w:r w:rsidR="0034694D">
        <w:t>8</w:t>
      </w:r>
      <w:r>
        <w:t xml:space="preserve">kx64 FIFO </w:t>
      </w:r>
      <w:r w:rsidR="00A87047">
        <w:t>f</w:t>
      </w:r>
      <w:r>
        <w:t xml:space="preserve">or </w:t>
      </w:r>
      <w:r w:rsidR="0034694D">
        <w:t>the interleaved DDCs.</w:t>
      </w:r>
    </w:p>
    <w:p w14:paraId="033FE215" w14:textId="25A6020B" w:rsidR="00445F55" w:rsidRDefault="00445F55">
      <w:pPr>
        <w:pStyle w:val="Heading2"/>
      </w:pPr>
      <w:r>
        <w:t>DMA Engine</w:t>
      </w:r>
    </w:p>
    <w:p w14:paraId="6CA92E25" w14:textId="6672F62D" w:rsidR="00445F55" w:rsidRDefault="00445F55" w:rsidP="00445F55">
      <w:r>
        <w:t>The XDMA IP core contains 4 DMA engines: 2 for raspberry Pi to FPGA transfers, and two for FPGA to Raspberry Pi transfers. The DMA engines work from DMA descriptors, which describe a transfer; transfers can be chained so several are executed one after the other.</w:t>
      </w:r>
      <w:r w:rsidR="00FC3AEB">
        <w:t xml:space="preserve"> The DMA engine supports Scatter-Gather DMA </w:t>
      </w:r>
      <w:r w:rsidR="00FC3AEB">
        <w:lastRenderedPageBreak/>
        <w:t>(SGDMA) modes; and FPGA hardware can optionally push DMA descriptors direct to the FPGA through a Verilog interface (Descriptor bypass mode).</w:t>
      </w:r>
    </w:p>
    <w:p w14:paraId="1624206C" w14:textId="559B51E0" w:rsidR="00AC0FFD" w:rsidRDefault="00445F55" w:rsidP="00AC0FFD">
      <w:r>
        <w:t>In the simplest mode, user code calls a function to initiate a transfer. The XDMA device driver creates appropriate</w:t>
      </w:r>
      <w:r w:rsidR="008620DA">
        <w:t xml:space="preserve"> DMA</w:t>
      </w:r>
      <w:r>
        <w:t xml:space="preserve"> descriptors</w:t>
      </w:r>
      <w:r w:rsidR="008620DA">
        <w:t xml:space="preserve"> in host (RPi) memory. It tells the DMA engine their location and the DMA engine fetches them from host memory.</w:t>
      </w:r>
      <w:r>
        <w:t xml:space="preserve"> The DMA engine executes the transfer, and informs the driver by interrupt when the transfer is complete. The whole process is dominated by the overheads of initia</w:t>
      </w:r>
      <w:r w:rsidR="00AC0FFD">
        <w:t>ting the process for small transfers.</w:t>
      </w:r>
    </w:p>
    <w:tbl>
      <w:tblPr>
        <w:tblW w:w="4668" w:type="dxa"/>
        <w:tblCellMar>
          <w:left w:w="0" w:type="dxa"/>
          <w:right w:w="0" w:type="dxa"/>
        </w:tblCellMar>
        <w:tblLook w:val="0600" w:firstRow="0" w:lastRow="0" w:firstColumn="0" w:lastColumn="0" w:noHBand="1" w:noVBand="1"/>
      </w:tblPr>
      <w:tblGrid>
        <w:gridCol w:w="960"/>
        <w:gridCol w:w="2007"/>
        <w:gridCol w:w="1701"/>
      </w:tblGrid>
      <w:tr w:rsidR="00AC0FFD" w:rsidRPr="00AC0FFD" w14:paraId="08B92B9D"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27AD64D" w14:textId="674AEE80" w:rsidR="00AC0FFD" w:rsidRPr="008620DA" w:rsidRDefault="008968DB" w:rsidP="00AC0FFD">
            <w:pPr>
              <w:spacing w:after="0" w:line="240" w:lineRule="auto"/>
              <w:rPr>
                <w:b/>
                <w:bCs/>
              </w:rPr>
            </w:pPr>
            <w:r>
              <w:rPr>
                <w:b/>
                <w:bCs/>
              </w:rPr>
              <w:t>B</w:t>
            </w:r>
            <w:r w:rsidR="00AC0FFD" w:rsidRPr="008620DA">
              <w:rPr>
                <w:b/>
                <w:bCs/>
              </w:rPr>
              <w:t>ytes</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D7C04BD" w14:textId="398AE6D3" w:rsidR="00AC0FFD" w:rsidRPr="008620DA" w:rsidRDefault="008968DB" w:rsidP="00AC0FFD">
            <w:pPr>
              <w:spacing w:after="0" w:line="240" w:lineRule="auto"/>
              <w:rPr>
                <w:b/>
                <w:bCs/>
              </w:rPr>
            </w:pPr>
            <w:r>
              <w:rPr>
                <w:b/>
                <w:bCs/>
              </w:rPr>
              <w:t>A</w:t>
            </w:r>
            <w:r w:rsidR="00AC0FFD" w:rsidRPr="008620DA">
              <w:rPr>
                <w:b/>
                <w:bCs/>
              </w:rPr>
              <w:t>verage time (ms)</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EAC69" w14:textId="77777777" w:rsidR="00AC0FFD" w:rsidRPr="008620DA" w:rsidRDefault="00AC0FFD" w:rsidP="00AC0FFD">
            <w:pPr>
              <w:spacing w:after="0" w:line="240" w:lineRule="auto"/>
              <w:rPr>
                <w:b/>
                <w:bCs/>
              </w:rPr>
            </w:pPr>
            <w:r w:rsidRPr="008620DA">
              <w:rPr>
                <w:b/>
                <w:bCs/>
              </w:rPr>
              <w:t>Speed (Mbyte/s)</w:t>
            </w:r>
          </w:p>
        </w:tc>
      </w:tr>
      <w:tr w:rsidR="00AC0FFD" w:rsidRPr="00AC0FFD" w14:paraId="715469E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2CAD610" w14:textId="77777777" w:rsidR="00AC0FFD" w:rsidRPr="00AC0FFD" w:rsidRDefault="00AC0FFD" w:rsidP="00AC0FFD">
            <w:pPr>
              <w:spacing w:after="0" w:line="240" w:lineRule="auto"/>
            </w:pPr>
            <w:r w:rsidRPr="00AC0FFD">
              <w:t>12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A830E35"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0C504C3" w14:textId="77777777" w:rsidR="00AC0FFD" w:rsidRPr="00AC0FFD" w:rsidRDefault="00AC0FFD" w:rsidP="00AC0FFD">
            <w:pPr>
              <w:spacing w:after="0" w:line="240" w:lineRule="auto"/>
            </w:pPr>
            <w:r w:rsidRPr="00AC0FFD">
              <w:t>1.12</w:t>
            </w:r>
          </w:p>
        </w:tc>
      </w:tr>
      <w:tr w:rsidR="00AC0FFD" w:rsidRPr="00AC0FFD" w14:paraId="10900AD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6FC48B" w14:textId="77777777" w:rsidR="00AC0FFD" w:rsidRPr="00AC0FFD" w:rsidRDefault="00AC0FFD" w:rsidP="00AC0FFD">
            <w:pPr>
              <w:spacing w:after="0" w:line="240" w:lineRule="auto"/>
            </w:pPr>
            <w:r w:rsidRPr="00AC0FFD">
              <w:t>25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0D3EBA1" w14:textId="77777777" w:rsidR="00AC0FFD" w:rsidRPr="00AC0FFD" w:rsidRDefault="00AC0FFD" w:rsidP="00AC0FFD">
            <w:pPr>
              <w:spacing w:after="0" w:line="240" w:lineRule="auto"/>
            </w:pPr>
            <w:r w:rsidRPr="00AC0FFD">
              <w:t>0.106</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D033EE1" w14:textId="77777777" w:rsidR="00AC0FFD" w:rsidRPr="00AC0FFD" w:rsidRDefault="00AC0FFD" w:rsidP="00AC0FFD">
            <w:pPr>
              <w:spacing w:after="0" w:line="240" w:lineRule="auto"/>
            </w:pPr>
            <w:r w:rsidRPr="00AC0FFD">
              <w:t>2.42</w:t>
            </w:r>
          </w:p>
        </w:tc>
      </w:tr>
      <w:tr w:rsidR="00AC0FFD" w:rsidRPr="00AC0FFD" w14:paraId="55252156"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0FCB06D" w14:textId="77777777" w:rsidR="00AC0FFD" w:rsidRPr="00AC0FFD" w:rsidRDefault="00AC0FFD" w:rsidP="00AC0FFD">
            <w:pPr>
              <w:spacing w:after="0" w:line="240" w:lineRule="auto"/>
            </w:pPr>
            <w:r w:rsidRPr="00AC0FFD">
              <w:t>51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0902A9" w14:textId="77777777" w:rsidR="00AC0FFD" w:rsidRPr="00AC0FFD" w:rsidRDefault="00AC0FFD" w:rsidP="00AC0FFD">
            <w:pPr>
              <w:spacing w:after="0" w:line="240" w:lineRule="auto"/>
            </w:pPr>
            <w:r w:rsidRPr="00AC0FFD">
              <w:t>0.13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9B80F05" w14:textId="77777777" w:rsidR="00AC0FFD" w:rsidRPr="00AC0FFD" w:rsidRDefault="00AC0FFD" w:rsidP="00AC0FFD">
            <w:pPr>
              <w:spacing w:after="0" w:line="240" w:lineRule="auto"/>
            </w:pPr>
            <w:r w:rsidRPr="00AC0FFD">
              <w:t>3.82</w:t>
            </w:r>
          </w:p>
        </w:tc>
      </w:tr>
      <w:tr w:rsidR="00AC0FFD" w:rsidRPr="00AC0FFD" w14:paraId="5A136DB2"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C7CB703" w14:textId="77777777" w:rsidR="00AC0FFD" w:rsidRPr="00AC0FFD" w:rsidRDefault="00AC0FFD" w:rsidP="00AC0FFD">
            <w:pPr>
              <w:spacing w:after="0" w:line="240" w:lineRule="auto"/>
            </w:pPr>
            <w:r w:rsidRPr="00AC0FFD">
              <w:t>102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2785AE9B" w14:textId="77777777" w:rsidR="00AC0FFD" w:rsidRPr="00AC0FFD" w:rsidRDefault="00AC0FFD" w:rsidP="00AC0FFD">
            <w:pPr>
              <w:spacing w:after="0" w:line="240" w:lineRule="auto"/>
            </w:pPr>
            <w:r w:rsidRPr="00AC0FFD">
              <w:t>0.114</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4E8832D8" w14:textId="77777777" w:rsidR="00AC0FFD" w:rsidRPr="00AC0FFD" w:rsidRDefault="00AC0FFD" w:rsidP="00AC0FFD">
            <w:pPr>
              <w:spacing w:after="0" w:line="240" w:lineRule="auto"/>
            </w:pPr>
            <w:r w:rsidRPr="00AC0FFD">
              <w:t>8.98</w:t>
            </w:r>
          </w:p>
        </w:tc>
      </w:tr>
      <w:tr w:rsidR="00AC0FFD" w:rsidRPr="00AC0FFD" w14:paraId="3F953A48"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6642EB7" w14:textId="77777777" w:rsidR="00AC0FFD" w:rsidRPr="00AC0FFD" w:rsidRDefault="00AC0FFD" w:rsidP="00AC0FFD">
            <w:pPr>
              <w:spacing w:after="0" w:line="240" w:lineRule="auto"/>
            </w:pPr>
            <w:r w:rsidRPr="00AC0FFD">
              <w:t>204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C60EF48" w14:textId="77777777" w:rsidR="00AC0FFD" w:rsidRPr="00AC0FFD" w:rsidRDefault="00AC0FFD" w:rsidP="00AC0FFD">
            <w:pPr>
              <w:spacing w:after="0" w:line="240" w:lineRule="auto"/>
            </w:pPr>
            <w:r w:rsidRPr="00AC0FFD">
              <w:t>0.128</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DC87DF6" w14:textId="77777777" w:rsidR="00AC0FFD" w:rsidRPr="00AC0FFD" w:rsidRDefault="00AC0FFD" w:rsidP="00AC0FFD">
            <w:pPr>
              <w:spacing w:after="0" w:line="240" w:lineRule="auto"/>
            </w:pPr>
            <w:r w:rsidRPr="00AC0FFD">
              <w:t>16.00</w:t>
            </w:r>
          </w:p>
        </w:tc>
      </w:tr>
      <w:tr w:rsidR="00AC0FFD" w:rsidRPr="00AC0FFD" w14:paraId="281A0195"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AE9B5FE" w14:textId="77777777" w:rsidR="00AC0FFD" w:rsidRPr="00AC0FFD" w:rsidRDefault="00AC0FFD" w:rsidP="00AC0FFD">
            <w:pPr>
              <w:spacing w:after="0" w:line="240" w:lineRule="auto"/>
            </w:pPr>
            <w:r w:rsidRPr="00AC0FFD">
              <w:t>4096</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2F7C94F" w14:textId="77777777" w:rsidR="00AC0FFD" w:rsidRPr="00AC0FFD" w:rsidRDefault="00AC0FFD" w:rsidP="00AC0FFD">
            <w:pPr>
              <w:spacing w:after="0" w:line="240" w:lineRule="auto"/>
            </w:pPr>
            <w:r w:rsidRPr="00AC0FFD">
              <w:t>0.1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6F2B518" w14:textId="77777777" w:rsidR="00AC0FFD" w:rsidRPr="00AC0FFD" w:rsidRDefault="00AC0FFD" w:rsidP="00AC0FFD">
            <w:pPr>
              <w:spacing w:after="0" w:line="240" w:lineRule="auto"/>
            </w:pPr>
            <w:r w:rsidRPr="00AC0FFD">
              <w:t>29.90</w:t>
            </w:r>
          </w:p>
        </w:tc>
      </w:tr>
      <w:tr w:rsidR="00AC0FFD" w:rsidRPr="00AC0FFD" w14:paraId="44C5CC53"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BB7CE3" w14:textId="77777777" w:rsidR="00AC0FFD" w:rsidRPr="00AC0FFD" w:rsidRDefault="00AC0FFD" w:rsidP="00AC0FFD">
            <w:pPr>
              <w:spacing w:after="0" w:line="240" w:lineRule="auto"/>
            </w:pPr>
            <w:r w:rsidRPr="00AC0FFD">
              <w:t>8192</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1BB2B615" w14:textId="77777777" w:rsidR="00AC0FFD" w:rsidRPr="00AC0FFD" w:rsidRDefault="00AC0FFD" w:rsidP="00AC0FFD">
            <w:pPr>
              <w:spacing w:after="0" w:line="240" w:lineRule="auto"/>
            </w:pPr>
            <w:r w:rsidRPr="00AC0FFD">
              <w:t>0.13</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31FFFE26" w14:textId="77777777" w:rsidR="00AC0FFD" w:rsidRPr="00AC0FFD" w:rsidRDefault="00AC0FFD" w:rsidP="00AC0FFD">
            <w:pPr>
              <w:spacing w:after="0" w:line="240" w:lineRule="auto"/>
            </w:pPr>
            <w:r w:rsidRPr="00AC0FFD">
              <w:t>63.02</w:t>
            </w:r>
          </w:p>
        </w:tc>
      </w:tr>
      <w:tr w:rsidR="00AC0FFD" w:rsidRPr="00AC0FFD" w14:paraId="05B7DE07"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33C61CB" w14:textId="77777777" w:rsidR="00AC0FFD" w:rsidRPr="00AC0FFD" w:rsidRDefault="00AC0FFD" w:rsidP="00AC0FFD">
            <w:pPr>
              <w:spacing w:after="0" w:line="240" w:lineRule="auto"/>
            </w:pPr>
            <w:r w:rsidRPr="00AC0FFD">
              <w:t>16384</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6E809A2F" w14:textId="77777777" w:rsidR="00AC0FFD" w:rsidRPr="00AC0FFD" w:rsidRDefault="00AC0FFD" w:rsidP="00AC0FFD">
            <w:pPr>
              <w:spacing w:after="0" w:line="240" w:lineRule="auto"/>
            </w:pPr>
            <w:r w:rsidRPr="00AC0FFD">
              <w:t>0.162</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A7FD93" w14:textId="77777777" w:rsidR="00AC0FFD" w:rsidRPr="00AC0FFD" w:rsidRDefault="00AC0FFD" w:rsidP="00AC0FFD">
            <w:pPr>
              <w:spacing w:after="0" w:line="240" w:lineRule="auto"/>
            </w:pPr>
            <w:r w:rsidRPr="00AC0FFD">
              <w:t>101.14</w:t>
            </w:r>
          </w:p>
        </w:tc>
      </w:tr>
      <w:tr w:rsidR="00AC0FFD" w:rsidRPr="00AC0FFD" w14:paraId="4A60569A" w14:textId="77777777" w:rsidTr="00AC0FFD">
        <w:trPr>
          <w:trHeight w:val="20"/>
        </w:trPr>
        <w:tc>
          <w:tcPr>
            <w:tcW w:w="960"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79CD5C0D" w14:textId="77777777" w:rsidR="00AC0FFD" w:rsidRPr="00AC0FFD" w:rsidRDefault="00AC0FFD" w:rsidP="00AC0FFD">
            <w:pPr>
              <w:spacing w:after="0" w:line="240" w:lineRule="auto"/>
            </w:pPr>
            <w:r w:rsidRPr="00AC0FFD">
              <w:t>32768</w:t>
            </w:r>
          </w:p>
        </w:tc>
        <w:tc>
          <w:tcPr>
            <w:tcW w:w="2007"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565150B0" w14:textId="77777777" w:rsidR="00AC0FFD" w:rsidRPr="00AC0FFD" w:rsidRDefault="00AC0FFD" w:rsidP="00AC0FFD">
            <w:pPr>
              <w:spacing w:after="0" w:line="240" w:lineRule="auto"/>
            </w:pPr>
            <w:r w:rsidRPr="00AC0FFD">
              <w:t>0.237</w:t>
            </w:r>
          </w:p>
        </w:tc>
        <w:tc>
          <w:tcPr>
            <w:tcW w:w="1701" w:type="dxa"/>
            <w:tcBorders>
              <w:top w:val="single" w:sz="8" w:space="0" w:color="FFFFFF"/>
              <w:left w:val="single" w:sz="8" w:space="0" w:color="FFFFFF"/>
              <w:bottom w:val="single" w:sz="8" w:space="0" w:color="FFFFFF"/>
              <w:right w:val="single" w:sz="8" w:space="0" w:color="FFFFFF"/>
            </w:tcBorders>
            <w:shd w:val="clear" w:color="auto" w:fill="E7FAF1"/>
            <w:tcMar>
              <w:top w:w="15" w:type="dxa"/>
              <w:left w:w="15" w:type="dxa"/>
              <w:bottom w:w="0" w:type="dxa"/>
              <w:right w:w="15" w:type="dxa"/>
            </w:tcMar>
            <w:vAlign w:val="bottom"/>
            <w:hideMark/>
          </w:tcPr>
          <w:p w14:paraId="0891546C" w14:textId="77777777" w:rsidR="00AC0FFD" w:rsidRPr="00AC0FFD" w:rsidRDefault="00AC0FFD" w:rsidP="00AC0FFD">
            <w:pPr>
              <w:spacing w:after="0" w:line="240" w:lineRule="auto"/>
            </w:pPr>
            <w:r w:rsidRPr="00AC0FFD">
              <w:t>138.26</w:t>
            </w:r>
          </w:p>
        </w:tc>
      </w:tr>
    </w:tbl>
    <w:p w14:paraId="7247152E" w14:textId="0311FDE0" w:rsidR="00AC0FFD" w:rsidRDefault="00AC0FFD" w:rsidP="00445F55">
      <w:r>
        <w:t xml:space="preserve">Table </w:t>
      </w:r>
      <w:r w:rsidR="00000000">
        <w:fldChar w:fldCharType="begin"/>
      </w:r>
      <w:r w:rsidR="00000000">
        <w:instrText xml:space="preserve"> SEQ Table \* ARABIC </w:instrText>
      </w:r>
      <w:r w:rsidR="00000000">
        <w:fldChar w:fldCharType="separate"/>
      </w:r>
      <w:r w:rsidR="008D125D">
        <w:rPr>
          <w:noProof/>
        </w:rPr>
        <w:t>1</w:t>
      </w:r>
      <w:r w:rsidR="00000000">
        <w:rPr>
          <w:noProof/>
        </w:rPr>
        <w:fldChar w:fldCharType="end"/>
      </w:r>
      <w:r>
        <w:t>: DMA Transfer timings</w:t>
      </w:r>
    </w:p>
    <w:p w14:paraId="07278977" w14:textId="18186A9D" w:rsidR="00AC0FFD" w:rsidRDefault="00AC0FFD" w:rsidP="00445F55">
      <w:r>
        <w:t>A 2048 byte transfer is appropriate for a protocol 2 packet (1440 payload bytes); but the speed would not be acceptable for several DDC transfers at higher sample rates (</w:t>
      </w:r>
      <w:r w:rsidR="00FC3AEB">
        <w:t>~10Mbyte/s at 1536KHz F</w:t>
      </w:r>
      <w:r w:rsidR="00FC3AEB" w:rsidRPr="00FC3AEB">
        <w:rPr>
          <w:vertAlign w:val="subscript"/>
        </w:rPr>
        <w:t>s</w:t>
      </w:r>
      <w:r w:rsidR="00FC3AEB">
        <w:t>). There are several approaches which may improve timings:</w:t>
      </w:r>
    </w:p>
    <w:p w14:paraId="7BBEC696" w14:textId="0501C58F" w:rsidR="00FC3AEB" w:rsidRDefault="00FC3AEB">
      <w:pPr>
        <w:pStyle w:val="ListParagraph"/>
        <w:numPr>
          <w:ilvl w:val="0"/>
          <w:numId w:val="25"/>
        </w:numPr>
      </w:pPr>
      <w:r>
        <w:t>Use both DMA engines;</w:t>
      </w:r>
    </w:p>
    <w:p w14:paraId="3004B499" w14:textId="0ECC0173" w:rsidR="00FC3AEB" w:rsidRDefault="00FC3AEB">
      <w:pPr>
        <w:pStyle w:val="ListParagraph"/>
        <w:numPr>
          <w:ilvl w:val="0"/>
          <w:numId w:val="25"/>
        </w:numPr>
      </w:pPr>
      <w:r>
        <w:t>Use larger transfers, accepting that latency will be impacted;</w:t>
      </w:r>
    </w:p>
    <w:p w14:paraId="436046DC" w14:textId="78BB2BDE" w:rsidR="00FC3AEB" w:rsidRDefault="00FC3AEB">
      <w:pPr>
        <w:pStyle w:val="ListParagraph"/>
        <w:numPr>
          <w:ilvl w:val="0"/>
          <w:numId w:val="25"/>
        </w:numPr>
      </w:pPr>
      <w:r>
        <w:t>Multiplex several DDC together so larger transfers can be used but without latency impact;</w:t>
      </w:r>
    </w:p>
    <w:p w14:paraId="3F8EDF5B" w14:textId="79E1CB3A" w:rsidR="00FC3AEB" w:rsidRDefault="00FC3AEB">
      <w:pPr>
        <w:pStyle w:val="ListParagraph"/>
        <w:numPr>
          <w:ilvl w:val="0"/>
          <w:numId w:val="25"/>
        </w:numPr>
      </w:pPr>
      <w:r>
        <w:t>Use a hardware engine to initiate transfers by pushing descriptors when FIFOs are full, using descriptor bypass mode;</w:t>
      </w:r>
    </w:p>
    <w:p w14:paraId="663E7AFC" w14:textId="2D56913D" w:rsidR="00FC3AEB" w:rsidRDefault="00FC3AEB">
      <w:pPr>
        <w:pStyle w:val="ListParagraph"/>
        <w:numPr>
          <w:ilvl w:val="0"/>
          <w:numId w:val="25"/>
        </w:numPr>
      </w:pPr>
      <w:r>
        <w:t>Use the scatter-gather mode (I don’t know how this works but it is supported by the device driver)</w:t>
      </w:r>
    </w:p>
    <w:p w14:paraId="6D0E9139" w14:textId="1396E715" w:rsidR="00FC3AEB" w:rsidRDefault="00FC3AEB">
      <w:pPr>
        <w:pStyle w:val="ListParagraph"/>
        <w:numPr>
          <w:ilvl w:val="0"/>
          <w:numId w:val="25"/>
        </w:numPr>
      </w:pPr>
      <w:r>
        <w:t>Modify the device driver to initiate several transfers at once, with chained DMA (may amount to the same thing as scatter gather mode).</w:t>
      </w:r>
    </w:p>
    <w:p w14:paraId="4A0D1E9F" w14:textId="36238163" w:rsidR="00FC3AEB" w:rsidRDefault="00EB053D" w:rsidP="00FC3AEB">
      <w:r>
        <w:t xml:space="preserve">To use a hardware engine would probably need a device driver, because the DMA engine needs the hardware address of destination memory and the user application sees it through a memory management unit. </w:t>
      </w:r>
      <w:r w:rsidR="00FC3AEB">
        <w:t>Each DDC channel would have a block of DMA descriptors, which were set up by the Raspberry pi in advance. When a FIFO reaches a certain depth it initiates a transfer and the data is DMA’d to processor memory. FIFO depths would be smaller, and there would be less processor overhead. The hardware engine would need Verilog, but probably not too complicated.</w:t>
      </w:r>
    </w:p>
    <w:p w14:paraId="0B278AB6" w14:textId="7608EB19" w:rsidR="005770C2" w:rsidRDefault="005770C2" w:rsidP="00FC3AEB">
      <w:r>
        <w:t>There are some tutorials on XDMA:</w:t>
      </w:r>
    </w:p>
    <w:p w14:paraId="4F301598" w14:textId="2E6F72E9" w:rsidR="005770C2" w:rsidRDefault="00000000" w:rsidP="00FC3AEB">
      <w:hyperlink r:id="rId53" w:history="1">
        <w:r w:rsidR="005770C2" w:rsidRPr="00270B6C">
          <w:rPr>
            <w:rStyle w:val="Hyperlink"/>
          </w:rPr>
          <w:t>https://www.hackster.io/Roy_Messinger/pci-express-with-dma-sub-system-241d15</w:t>
        </w:r>
      </w:hyperlink>
    </w:p>
    <w:p w14:paraId="147CB492" w14:textId="06B0AEC3" w:rsidR="005770C2" w:rsidRDefault="00000000" w:rsidP="00FC3AEB">
      <w:hyperlink r:id="rId54" w:history="1">
        <w:r w:rsidR="005770C2" w:rsidRPr="00270B6C">
          <w:rPr>
            <w:rStyle w:val="Hyperlink"/>
          </w:rPr>
          <w:t>https://support.xilinx.com/s/article/71435?language=en_US</w:t>
        </w:r>
      </w:hyperlink>
    </w:p>
    <w:p w14:paraId="7E0435BA" w14:textId="7F0FD5C4" w:rsidR="005770C2" w:rsidRDefault="00000000" w:rsidP="00FC3AEB">
      <w:hyperlink r:id="rId55" w:history="1">
        <w:r w:rsidR="005770C2" w:rsidRPr="00270B6C">
          <w:rPr>
            <w:rStyle w:val="Hyperlink"/>
          </w:rPr>
          <w:t>https://www.xilinx.com/video/technology/getting-the-best-performance-with-dma-for-pci-express.html</w:t>
        </w:r>
      </w:hyperlink>
    </w:p>
    <w:p w14:paraId="784F17D9" w14:textId="3BB663D4" w:rsidR="005770C2" w:rsidRPr="004968E6" w:rsidRDefault="001565FF" w:rsidP="00FC3AEB">
      <w:r>
        <w:lastRenderedPageBreak/>
        <w:t>The Saturn design uses an AXI-MM (memory mapped) interface for DMA. It uses an AXI4-Lite master interface to access FPGA registers using 32 bit processor reads and writes for which a 128Kbyte memory window is used.</w:t>
      </w:r>
    </w:p>
    <w:p w14:paraId="2556C85B" w14:textId="0D5EA72B" w:rsidR="00C1254E" w:rsidRDefault="008B2053">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pPr>
        <w:pStyle w:val="Heading3"/>
      </w:pPr>
      <w:r>
        <w:t xml:space="preserve">RX data </w:t>
      </w:r>
      <w:r w:rsidR="00C1254E">
        <w:t>Protocol 2</w:t>
      </w:r>
    </w:p>
    <w:p w14:paraId="7B39A95C" w14:textId="6D71D3AE" w:rsidR="00430977" w:rsidRDefault="00430977" w:rsidP="00430977">
      <w:r>
        <w:t xml:space="preserve">A new approach has been conceived which multiplexes all data streams from all enabled DDCs into a single FIFO regardless of their sample rate. A custom multiplexer is used. It works on the basis that it transfers data per fixed duration “beat” with a starting point for discussion being one beat = one 48KHz sample period. Within a beat, each DDC transfers N samples depending on sample rate (48KHz = 1 sample, 192KHz = 4 samples etc) and each enabled DDC transfer samples in DDC order. It always starts at DDC0. Non-enabled DDC have the correct number of samples read from their stream. </w:t>
      </w:r>
    </w:p>
    <w:p w14:paraId="6E233763" w14:textId="5857EA53" w:rsidR="00430977" w:rsidRDefault="00430977" w:rsidP="00430977">
      <w:r>
        <w:t>The multiplexer has 48 bit Axi stream inputs from DDC, A 64 bit AXI stream output, an enable input and 3 bit codes for each DDC to set the sample rate. When enabled it starts from DDC0 and goes through to DDC9 in turn; and read out N samples where N is the number that the DDC generates in a beat. If enable has been cleared it stops, otherwise repeats.</w:t>
      </w:r>
    </w:p>
    <w:p w14:paraId="5810D2AA" w14:textId="77777777" w:rsidR="00430977" w:rsidRDefault="00430977" w:rsidP="00430977">
      <w:r>
        <w:t>For this to work it must be possible to reliably start and stop operation and reconfigure the DDCs and still get deterministic data. The required criterion is: the phase difference between any pair of DDCs used for Puresignal (on TX) or diversity (on receive) must remain constant even if the sample rate is changed</w:t>
      </w:r>
      <w:r>
        <w:rPr>
          <w:rStyle w:val="FootnoteReference"/>
        </w:rPr>
        <w:footnoteReference w:id="3"/>
      </w:r>
      <w:r>
        <w:t xml:space="preserve">. To ensure this, the DDC sample rates for any pair of DDCs than needs to be phase related must be changed at the same clock cycle. </w:t>
      </w:r>
    </w:p>
    <w:p w14:paraId="186EADC9" w14:textId="77777777" w:rsidR="00430977" w:rsidRDefault="00430977">
      <w:pPr>
        <w:pStyle w:val="Heading4"/>
      </w:pPr>
      <w:r>
        <w:t>DDC Operation</w:t>
      </w:r>
    </w:p>
    <w:p w14:paraId="690DAC51" w14:textId="77777777" w:rsidR="00430977" w:rsidRDefault="00430977" w:rsidP="00430977">
      <w:r>
        <w:t>So if we have DDC0 &amp; 2 enabled at 96KHz, DDC 1 enabled at 192KHz and DDC5 enabled at 48 KHz a single beat will result in sequential outputs:</w:t>
      </w:r>
    </w:p>
    <w:tbl>
      <w:tblPr>
        <w:tblStyle w:val="TableGrid"/>
        <w:tblW w:w="0" w:type="auto"/>
        <w:tblLook w:val="04A0" w:firstRow="1" w:lastRow="0" w:firstColumn="1" w:lastColumn="0" w:noHBand="0" w:noVBand="1"/>
      </w:tblPr>
      <w:tblGrid>
        <w:gridCol w:w="936"/>
        <w:gridCol w:w="930"/>
        <w:gridCol w:w="1039"/>
        <w:gridCol w:w="930"/>
        <w:gridCol w:w="812"/>
        <w:gridCol w:w="813"/>
        <w:gridCol w:w="930"/>
        <w:gridCol w:w="813"/>
        <w:gridCol w:w="813"/>
        <w:gridCol w:w="813"/>
        <w:gridCol w:w="799"/>
      </w:tblGrid>
      <w:tr w:rsidR="00430977" w14:paraId="3164E039" w14:textId="77777777" w:rsidTr="00EE3396">
        <w:tc>
          <w:tcPr>
            <w:tcW w:w="936" w:type="dxa"/>
          </w:tcPr>
          <w:p w14:paraId="4C989763" w14:textId="77777777" w:rsidR="00430977" w:rsidRPr="00B013F0" w:rsidRDefault="00430977" w:rsidP="00EE3396">
            <w:pPr>
              <w:rPr>
                <w:b/>
                <w:bCs/>
              </w:rPr>
            </w:pPr>
            <w:r w:rsidRPr="00B013F0">
              <w:rPr>
                <w:b/>
                <w:bCs/>
              </w:rPr>
              <w:t>DDC</w:t>
            </w:r>
          </w:p>
        </w:tc>
        <w:tc>
          <w:tcPr>
            <w:tcW w:w="930" w:type="dxa"/>
          </w:tcPr>
          <w:p w14:paraId="14F48364" w14:textId="77777777" w:rsidR="00430977" w:rsidRPr="00B013F0" w:rsidRDefault="00430977" w:rsidP="00EE3396">
            <w:pPr>
              <w:rPr>
                <w:b/>
                <w:bCs/>
              </w:rPr>
            </w:pPr>
            <w:r w:rsidRPr="00B013F0">
              <w:rPr>
                <w:b/>
                <w:bCs/>
              </w:rPr>
              <w:t>0</w:t>
            </w:r>
          </w:p>
        </w:tc>
        <w:tc>
          <w:tcPr>
            <w:tcW w:w="1039" w:type="dxa"/>
          </w:tcPr>
          <w:p w14:paraId="03613F51" w14:textId="77777777" w:rsidR="00430977" w:rsidRPr="00B013F0" w:rsidRDefault="00430977" w:rsidP="00EE3396">
            <w:pPr>
              <w:rPr>
                <w:b/>
                <w:bCs/>
              </w:rPr>
            </w:pPr>
            <w:r w:rsidRPr="00B013F0">
              <w:rPr>
                <w:b/>
                <w:bCs/>
              </w:rPr>
              <w:t>1</w:t>
            </w:r>
          </w:p>
        </w:tc>
        <w:tc>
          <w:tcPr>
            <w:tcW w:w="930" w:type="dxa"/>
          </w:tcPr>
          <w:p w14:paraId="44C6AB71" w14:textId="77777777" w:rsidR="00430977" w:rsidRPr="00B013F0" w:rsidRDefault="00430977" w:rsidP="00EE3396">
            <w:pPr>
              <w:rPr>
                <w:b/>
                <w:bCs/>
              </w:rPr>
            </w:pPr>
            <w:r w:rsidRPr="00B013F0">
              <w:rPr>
                <w:b/>
                <w:bCs/>
              </w:rPr>
              <w:t>2</w:t>
            </w:r>
          </w:p>
        </w:tc>
        <w:tc>
          <w:tcPr>
            <w:tcW w:w="812" w:type="dxa"/>
          </w:tcPr>
          <w:p w14:paraId="14ABDD8D" w14:textId="77777777" w:rsidR="00430977" w:rsidRPr="00B013F0" w:rsidRDefault="00430977" w:rsidP="00EE3396">
            <w:pPr>
              <w:rPr>
                <w:b/>
                <w:bCs/>
              </w:rPr>
            </w:pPr>
            <w:r w:rsidRPr="00B013F0">
              <w:rPr>
                <w:b/>
                <w:bCs/>
              </w:rPr>
              <w:t>3</w:t>
            </w:r>
          </w:p>
        </w:tc>
        <w:tc>
          <w:tcPr>
            <w:tcW w:w="813" w:type="dxa"/>
          </w:tcPr>
          <w:p w14:paraId="205F3959" w14:textId="77777777" w:rsidR="00430977" w:rsidRPr="00B013F0" w:rsidRDefault="00430977" w:rsidP="00EE3396">
            <w:pPr>
              <w:rPr>
                <w:b/>
                <w:bCs/>
              </w:rPr>
            </w:pPr>
            <w:r w:rsidRPr="00B013F0">
              <w:rPr>
                <w:b/>
                <w:bCs/>
              </w:rPr>
              <w:t>4</w:t>
            </w:r>
          </w:p>
        </w:tc>
        <w:tc>
          <w:tcPr>
            <w:tcW w:w="930" w:type="dxa"/>
          </w:tcPr>
          <w:p w14:paraId="0027DDFB" w14:textId="77777777" w:rsidR="00430977" w:rsidRPr="00B013F0" w:rsidRDefault="00430977" w:rsidP="00EE3396">
            <w:pPr>
              <w:rPr>
                <w:b/>
                <w:bCs/>
              </w:rPr>
            </w:pPr>
            <w:r w:rsidRPr="00B013F0">
              <w:rPr>
                <w:b/>
                <w:bCs/>
              </w:rPr>
              <w:t>5</w:t>
            </w:r>
          </w:p>
        </w:tc>
        <w:tc>
          <w:tcPr>
            <w:tcW w:w="813" w:type="dxa"/>
          </w:tcPr>
          <w:p w14:paraId="147BA713" w14:textId="77777777" w:rsidR="00430977" w:rsidRPr="00B013F0" w:rsidRDefault="00430977" w:rsidP="00EE3396">
            <w:pPr>
              <w:rPr>
                <w:b/>
                <w:bCs/>
              </w:rPr>
            </w:pPr>
            <w:r w:rsidRPr="00B013F0">
              <w:rPr>
                <w:b/>
                <w:bCs/>
              </w:rPr>
              <w:t>6</w:t>
            </w:r>
          </w:p>
        </w:tc>
        <w:tc>
          <w:tcPr>
            <w:tcW w:w="813" w:type="dxa"/>
          </w:tcPr>
          <w:p w14:paraId="66C542EB" w14:textId="77777777" w:rsidR="00430977" w:rsidRPr="00B013F0" w:rsidRDefault="00430977" w:rsidP="00EE3396">
            <w:pPr>
              <w:rPr>
                <w:b/>
                <w:bCs/>
              </w:rPr>
            </w:pPr>
            <w:r w:rsidRPr="00B013F0">
              <w:rPr>
                <w:b/>
                <w:bCs/>
              </w:rPr>
              <w:t>7</w:t>
            </w:r>
          </w:p>
        </w:tc>
        <w:tc>
          <w:tcPr>
            <w:tcW w:w="813" w:type="dxa"/>
          </w:tcPr>
          <w:p w14:paraId="38A5105D" w14:textId="77777777" w:rsidR="00430977" w:rsidRPr="00B013F0" w:rsidRDefault="00430977" w:rsidP="00EE3396">
            <w:pPr>
              <w:rPr>
                <w:b/>
                <w:bCs/>
              </w:rPr>
            </w:pPr>
            <w:r w:rsidRPr="00B013F0">
              <w:rPr>
                <w:b/>
                <w:bCs/>
              </w:rPr>
              <w:t>8</w:t>
            </w:r>
          </w:p>
        </w:tc>
        <w:tc>
          <w:tcPr>
            <w:tcW w:w="799" w:type="dxa"/>
          </w:tcPr>
          <w:p w14:paraId="2F71876B" w14:textId="77777777" w:rsidR="00430977" w:rsidRPr="00B013F0" w:rsidRDefault="00430977" w:rsidP="00EE3396">
            <w:pPr>
              <w:rPr>
                <w:b/>
                <w:bCs/>
              </w:rPr>
            </w:pPr>
            <w:r w:rsidRPr="00B013F0">
              <w:rPr>
                <w:b/>
                <w:bCs/>
              </w:rPr>
              <w:t>9</w:t>
            </w:r>
          </w:p>
        </w:tc>
      </w:tr>
      <w:tr w:rsidR="00430977" w14:paraId="2E0E9DF9" w14:textId="77777777" w:rsidTr="00EE3396">
        <w:tc>
          <w:tcPr>
            <w:tcW w:w="936" w:type="dxa"/>
          </w:tcPr>
          <w:p w14:paraId="05FAC812" w14:textId="77777777" w:rsidR="00430977" w:rsidRDefault="00430977" w:rsidP="00EE3396">
            <w:r>
              <w:t>Enabled</w:t>
            </w:r>
          </w:p>
        </w:tc>
        <w:tc>
          <w:tcPr>
            <w:tcW w:w="930" w:type="dxa"/>
          </w:tcPr>
          <w:p w14:paraId="00DA1A75" w14:textId="77777777" w:rsidR="00430977" w:rsidRDefault="00430977" w:rsidP="00EE3396">
            <w:r>
              <w:t>Y</w:t>
            </w:r>
          </w:p>
        </w:tc>
        <w:tc>
          <w:tcPr>
            <w:tcW w:w="1039" w:type="dxa"/>
          </w:tcPr>
          <w:p w14:paraId="4A35ABA8" w14:textId="77777777" w:rsidR="00430977" w:rsidRDefault="00430977" w:rsidP="00EE3396">
            <w:r>
              <w:t>Y</w:t>
            </w:r>
          </w:p>
        </w:tc>
        <w:tc>
          <w:tcPr>
            <w:tcW w:w="930" w:type="dxa"/>
          </w:tcPr>
          <w:p w14:paraId="08072BDF" w14:textId="77777777" w:rsidR="00430977" w:rsidRDefault="00430977" w:rsidP="00EE3396">
            <w:r>
              <w:t>Y</w:t>
            </w:r>
          </w:p>
        </w:tc>
        <w:tc>
          <w:tcPr>
            <w:tcW w:w="812" w:type="dxa"/>
          </w:tcPr>
          <w:p w14:paraId="162AAECE" w14:textId="77777777" w:rsidR="00430977" w:rsidRDefault="00430977" w:rsidP="00EE3396">
            <w:r>
              <w:t>N</w:t>
            </w:r>
          </w:p>
        </w:tc>
        <w:tc>
          <w:tcPr>
            <w:tcW w:w="813" w:type="dxa"/>
          </w:tcPr>
          <w:p w14:paraId="7E80CF6D" w14:textId="77777777" w:rsidR="00430977" w:rsidRDefault="00430977" w:rsidP="00EE3396">
            <w:r>
              <w:t>N</w:t>
            </w:r>
          </w:p>
        </w:tc>
        <w:tc>
          <w:tcPr>
            <w:tcW w:w="930" w:type="dxa"/>
          </w:tcPr>
          <w:p w14:paraId="2EA28A73" w14:textId="77777777" w:rsidR="00430977" w:rsidRDefault="00430977" w:rsidP="00EE3396">
            <w:r>
              <w:t>Y</w:t>
            </w:r>
          </w:p>
        </w:tc>
        <w:tc>
          <w:tcPr>
            <w:tcW w:w="813" w:type="dxa"/>
          </w:tcPr>
          <w:p w14:paraId="2CA62F60" w14:textId="77777777" w:rsidR="00430977" w:rsidRDefault="00430977" w:rsidP="00EE3396">
            <w:r>
              <w:t>N</w:t>
            </w:r>
          </w:p>
        </w:tc>
        <w:tc>
          <w:tcPr>
            <w:tcW w:w="813" w:type="dxa"/>
          </w:tcPr>
          <w:p w14:paraId="7E74484B" w14:textId="77777777" w:rsidR="00430977" w:rsidRDefault="00430977" w:rsidP="00EE3396">
            <w:r>
              <w:t>N</w:t>
            </w:r>
          </w:p>
        </w:tc>
        <w:tc>
          <w:tcPr>
            <w:tcW w:w="813" w:type="dxa"/>
          </w:tcPr>
          <w:p w14:paraId="4E065DF4" w14:textId="77777777" w:rsidR="00430977" w:rsidRDefault="00430977" w:rsidP="00EE3396">
            <w:r>
              <w:t>N</w:t>
            </w:r>
          </w:p>
        </w:tc>
        <w:tc>
          <w:tcPr>
            <w:tcW w:w="799" w:type="dxa"/>
          </w:tcPr>
          <w:p w14:paraId="654F4B74" w14:textId="77777777" w:rsidR="00430977" w:rsidRDefault="00430977" w:rsidP="00EE3396">
            <w:r>
              <w:t>N</w:t>
            </w:r>
          </w:p>
        </w:tc>
      </w:tr>
      <w:tr w:rsidR="00430977" w14:paraId="7F4FA8AA" w14:textId="77777777" w:rsidTr="00EE3396">
        <w:tc>
          <w:tcPr>
            <w:tcW w:w="936" w:type="dxa"/>
          </w:tcPr>
          <w:p w14:paraId="01CF2477" w14:textId="77777777" w:rsidR="00430977" w:rsidRDefault="00430977" w:rsidP="00EE3396">
            <w:r>
              <w:t>Fs (KHz)</w:t>
            </w:r>
          </w:p>
        </w:tc>
        <w:tc>
          <w:tcPr>
            <w:tcW w:w="930" w:type="dxa"/>
          </w:tcPr>
          <w:p w14:paraId="02B695E4" w14:textId="77777777" w:rsidR="00430977" w:rsidRDefault="00430977" w:rsidP="00EE3396">
            <w:r>
              <w:t>96</w:t>
            </w:r>
          </w:p>
        </w:tc>
        <w:tc>
          <w:tcPr>
            <w:tcW w:w="1039" w:type="dxa"/>
          </w:tcPr>
          <w:p w14:paraId="31A10933" w14:textId="77777777" w:rsidR="00430977" w:rsidRDefault="00430977" w:rsidP="00EE3396">
            <w:r>
              <w:t>192</w:t>
            </w:r>
          </w:p>
        </w:tc>
        <w:tc>
          <w:tcPr>
            <w:tcW w:w="930" w:type="dxa"/>
          </w:tcPr>
          <w:p w14:paraId="09EAAAF0" w14:textId="77777777" w:rsidR="00430977" w:rsidRDefault="00430977" w:rsidP="00EE3396">
            <w:r>
              <w:t>96</w:t>
            </w:r>
          </w:p>
        </w:tc>
        <w:tc>
          <w:tcPr>
            <w:tcW w:w="812" w:type="dxa"/>
          </w:tcPr>
          <w:p w14:paraId="0AAC7AFA" w14:textId="77777777" w:rsidR="00430977" w:rsidRDefault="00430977" w:rsidP="00EE3396"/>
        </w:tc>
        <w:tc>
          <w:tcPr>
            <w:tcW w:w="813" w:type="dxa"/>
          </w:tcPr>
          <w:p w14:paraId="15F68EBB" w14:textId="77777777" w:rsidR="00430977" w:rsidRDefault="00430977" w:rsidP="00EE3396"/>
        </w:tc>
        <w:tc>
          <w:tcPr>
            <w:tcW w:w="930" w:type="dxa"/>
          </w:tcPr>
          <w:p w14:paraId="2ECE6178" w14:textId="77777777" w:rsidR="00430977" w:rsidRDefault="00430977" w:rsidP="00EE3396">
            <w:r>
              <w:t>48</w:t>
            </w:r>
          </w:p>
        </w:tc>
        <w:tc>
          <w:tcPr>
            <w:tcW w:w="813" w:type="dxa"/>
          </w:tcPr>
          <w:p w14:paraId="3E7E01A6" w14:textId="77777777" w:rsidR="00430977" w:rsidRDefault="00430977" w:rsidP="00EE3396"/>
        </w:tc>
        <w:tc>
          <w:tcPr>
            <w:tcW w:w="813" w:type="dxa"/>
          </w:tcPr>
          <w:p w14:paraId="03121AF8" w14:textId="77777777" w:rsidR="00430977" w:rsidRDefault="00430977" w:rsidP="00EE3396"/>
        </w:tc>
        <w:tc>
          <w:tcPr>
            <w:tcW w:w="813" w:type="dxa"/>
          </w:tcPr>
          <w:p w14:paraId="68A15184" w14:textId="77777777" w:rsidR="00430977" w:rsidRDefault="00430977" w:rsidP="00EE3396"/>
        </w:tc>
        <w:tc>
          <w:tcPr>
            <w:tcW w:w="799" w:type="dxa"/>
          </w:tcPr>
          <w:p w14:paraId="0FC1225B" w14:textId="77777777" w:rsidR="00430977" w:rsidRDefault="00430977" w:rsidP="00EE3396"/>
        </w:tc>
      </w:tr>
      <w:tr w:rsidR="00430977" w14:paraId="4BD3F697" w14:textId="77777777" w:rsidTr="00EE3396">
        <w:tc>
          <w:tcPr>
            <w:tcW w:w="936" w:type="dxa"/>
          </w:tcPr>
          <w:p w14:paraId="2E067706" w14:textId="77777777" w:rsidR="00430977" w:rsidRDefault="00430977" w:rsidP="00EE3396">
            <w:r>
              <w:t>Data beat 0</w:t>
            </w:r>
          </w:p>
        </w:tc>
        <w:tc>
          <w:tcPr>
            <w:tcW w:w="930" w:type="dxa"/>
          </w:tcPr>
          <w:p w14:paraId="4910DEFF" w14:textId="77777777" w:rsidR="00430977" w:rsidRDefault="00430977" w:rsidP="00EE3396">
            <w:r>
              <w:t>DDC0</w:t>
            </w:r>
            <w:r w:rsidRPr="003C7A5B">
              <w:rPr>
                <w:vertAlign w:val="subscript"/>
              </w:rPr>
              <w:t>n</w:t>
            </w:r>
            <w:r>
              <w:t xml:space="preserve"> DDC0</w:t>
            </w:r>
            <w:r w:rsidRPr="003C7A5B">
              <w:rPr>
                <w:vertAlign w:val="subscript"/>
              </w:rPr>
              <w:t>n+1</w:t>
            </w:r>
          </w:p>
        </w:tc>
        <w:tc>
          <w:tcPr>
            <w:tcW w:w="1039" w:type="dxa"/>
          </w:tcPr>
          <w:p w14:paraId="2747B0DC" w14:textId="77777777" w:rsidR="00430977" w:rsidRDefault="00430977" w:rsidP="00EE3396">
            <w:r>
              <w:t>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p>
        </w:tc>
        <w:tc>
          <w:tcPr>
            <w:tcW w:w="930" w:type="dxa"/>
          </w:tcPr>
          <w:p w14:paraId="0458A1B2" w14:textId="77777777" w:rsidR="00430977" w:rsidRDefault="00430977" w:rsidP="00EE3396">
            <w:r>
              <w:t>DDC2</w:t>
            </w:r>
            <w:r>
              <w:rPr>
                <w:vertAlign w:val="subscript"/>
              </w:rPr>
              <w:t>p</w:t>
            </w:r>
            <w:r>
              <w:t xml:space="preserve"> DDC2</w:t>
            </w:r>
            <w:r>
              <w:rPr>
                <w:vertAlign w:val="subscript"/>
              </w:rPr>
              <w:t>p</w:t>
            </w:r>
            <w:r w:rsidRPr="003C7A5B">
              <w:rPr>
                <w:vertAlign w:val="subscript"/>
              </w:rPr>
              <w:t>+1</w:t>
            </w:r>
          </w:p>
        </w:tc>
        <w:tc>
          <w:tcPr>
            <w:tcW w:w="812" w:type="dxa"/>
          </w:tcPr>
          <w:p w14:paraId="573FDEDD" w14:textId="77777777" w:rsidR="00430977" w:rsidRDefault="00430977" w:rsidP="00EE3396"/>
        </w:tc>
        <w:tc>
          <w:tcPr>
            <w:tcW w:w="813" w:type="dxa"/>
          </w:tcPr>
          <w:p w14:paraId="48559CC6" w14:textId="77777777" w:rsidR="00430977" w:rsidRDefault="00430977" w:rsidP="00EE3396"/>
        </w:tc>
        <w:tc>
          <w:tcPr>
            <w:tcW w:w="930" w:type="dxa"/>
          </w:tcPr>
          <w:p w14:paraId="176C45A1" w14:textId="77777777" w:rsidR="00430977" w:rsidRDefault="00430977" w:rsidP="00EE3396">
            <w:r>
              <w:t>DDC5</w:t>
            </w:r>
            <w:r w:rsidRPr="00761938">
              <w:rPr>
                <w:vertAlign w:val="subscript"/>
              </w:rPr>
              <w:t>q</w:t>
            </w:r>
          </w:p>
        </w:tc>
        <w:tc>
          <w:tcPr>
            <w:tcW w:w="813" w:type="dxa"/>
          </w:tcPr>
          <w:p w14:paraId="2FB7E1F8" w14:textId="77777777" w:rsidR="00430977" w:rsidRDefault="00430977" w:rsidP="00EE3396"/>
        </w:tc>
        <w:tc>
          <w:tcPr>
            <w:tcW w:w="813" w:type="dxa"/>
          </w:tcPr>
          <w:p w14:paraId="3C64AE93" w14:textId="77777777" w:rsidR="00430977" w:rsidRDefault="00430977" w:rsidP="00EE3396"/>
        </w:tc>
        <w:tc>
          <w:tcPr>
            <w:tcW w:w="813" w:type="dxa"/>
          </w:tcPr>
          <w:p w14:paraId="7D8A222D" w14:textId="77777777" w:rsidR="00430977" w:rsidRDefault="00430977" w:rsidP="00EE3396"/>
        </w:tc>
        <w:tc>
          <w:tcPr>
            <w:tcW w:w="799" w:type="dxa"/>
          </w:tcPr>
          <w:p w14:paraId="374E2451" w14:textId="77777777" w:rsidR="00430977" w:rsidRDefault="00430977" w:rsidP="00EE3396"/>
        </w:tc>
      </w:tr>
      <w:tr w:rsidR="00430977" w14:paraId="3291FE11" w14:textId="77777777" w:rsidTr="00EE3396">
        <w:tc>
          <w:tcPr>
            <w:tcW w:w="936" w:type="dxa"/>
          </w:tcPr>
          <w:p w14:paraId="1DA7DD6B" w14:textId="77777777" w:rsidR="00430977" w:rsidRDefault="00430977" w:rsidP="00EE3396">
            <w:r>
              <w:t>Data beat 1</w:t>
            </w:r>
          </w:p>
        </w:tc>
        <w:tc>
          <w:tcPr>
            <w:tcW w:w="930" w:type="dxa"/>
          </w:tcPr>
          <w:p w14:paraId="4BE60E30" w14:textId="77777777" w:rsidR="00430977" w:rsidRDefault="00430977" w:rsidP="00EE3396">
            <w:r>
              <w:t>DDC0</w:t>
            </w:r>
            <w:r w:rsidRPr="003C7A5B">
              <w:rPr>
                <w:vertAlign w:val="subscript"/>
              </w:rPr>
              <w:t>n</w:t>
            </w:r>
            <w:r>
              <w:rPr>
                <w:vertAlign w:val="subscript"/>
              </w:rPr>
              <w:t>+2</w:t>
            </w:r>
            <w:r>
              <w:t xml:space="preserve"> DDC0</w:t>
            </w:r>
            <w:r w:rsidRPr="003C7A5B">
              <w:rPr>
                <w:vertAlign w:val="subscript"/>
              </w:rPr>
              <w:t>n+</w:t>
            </w:r>
            <w:r>
              <w:rPr>
                <w:vertAlign w:val="subscript"/>
              </w:rPr>
              <w:t>3</w:t>
            </w:r>
          </w:p>
        </w:tc>
        <w:tc>
          <w:tcPr>
            <w:tcW w:w="1039" w:type="dxa"/>
          </w:tcPr>
          <w:p w14:paraId="53BB29BE" w14:textId="77777777" w:rsidR="00430977" w:rsidRDefault="00430977" w:rsidP="00EE3396">
            <w:r>
              <w:t>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7</w:t>
            </w:r>
          </w:p>
        </w:tc>
        <w:tc>
          <w:tcPr>
            <w:tcW w:w="930" w:type="dxa"/>
          </w:tcPr>
          <w:p w14:paraId="4E3D43DA" w14:textId="77777777" w:rsidR="00430977" w:rsidRDefault="00430977" w:rsidP="00EE3396">
            <w:r>
              <w:t>DDC2</w:t>
            </w:r>
            <w:r>
              <w:rPr>
                <w:vertAlign w:val="subscript"/>
              </w:rPr>
              <w:t>p+2</w:t>
            </w:r>
            <w:r>
              <w:t xml:space="preserve"> DDC2</w:t>
            </w:r>
            <w:r>
              <w:rPr>
                <w:vertAlign w:val="subscript"/>
              </w:rPr>
              <w:t>p</w:t>
            </w:r>
            <w:r w:rsidRPr="003C7A5B">
              <w:rPr>
                <w:vertAlign w:val="subscript"/>
              </w:rPr>
              <w:t>+</w:t>
            </w:r>
            <w:r>
              <w:rPr>
                <w:vertAlign w:val="subscript"/>
              </w:rPr>
              <w:t>3</w:t>
            </w:r>
          </w:p>
        </w:tc>
        <w:tc>
          <w:tcPr>
            <w:tcW w:w="812" w:type="dxa"/>
          </w:tcPr>
          <w:p w14:paraId="1F60D644" w14:textId="77777777" w:rsidR="00430977" w:rsidRDefault="00430977" w:rsidP="00EE3396"/>
        </w:tc>
        <w:tc>
          <w:tcPr>
            <w:tcW w:w="813" w:type="dxa"/>
          </w:tcPr>
          <w:p w14:paraId="6108C0E6" w14:textId="77777777" w:rsidR="00430977" w:rsidRDefault="00430977" w:rsidP="00EE3396"/>
        </w:tc>
        <w:tc>
          <w:tcPr>
            <w:tcW w:w="930" w:type="dxa"/>
          </w:tcPr>
          <w:p w14:paraId="27DD1B5C" w14:textId="77777777" w:rsidR="00430977" w:rsidRDefault="00430977" w:rsidP="00EE3396">
            <w:r>
              <w:t>DDC5</w:t>
            </w:r>
            <w:r w:rsidRPr="00761938">
              <w:rPr>
                <w:vertAlign w:val="subscript"/>
              </w:rPr>
              <w:t>q</w:t>
            </w:r>
            <w:r>
              <w:rPr>
                <w:vertAlign w:val="subscript"/>
              </w:rPr>
              <w:t>+1</w:t>
            </w:r>
          </w:p>
        </w:tc>
        <w:tc>
          <w:tcPr>
            <w:tcW w:w="813" w:type="dxa"/>
          </w:tcPr>
          <w:p w14:paraId="686F7029" w14:textId="77777777" w:rsidR="00430977" w:rsidRDefault="00430977" w:rsidP="00EE3396"/>
        </w:tc>
        <w:tc>
          <w:tcPr>
            <w:tcW w:w="813" w:type="dxa"/>
          </w:tcPr>
          <w:p w14:paraId="162EC9A3" w14:textId="77777777" w:rsidR="00430977" w:rsidRDefault="00430977" w:rsidP="00EE3396"/>
        </w:tc>
        <w:tc>
          <w:tcPr>
            <w:tcW w:w="813" w:type="dxa"/>
          </w:tcPr>
          <w:p w14:paraId="1BFA258B" w14:textId="77777777" w:rsidR="00430977" w:rsidRDefault="00430977" w:rsidP="00EE3396"/>
        </w:tc>
        <w:tc>
          <w:tcPr>
            <w:tcW w:w="799" w:type="dxa"/>
          </w:tcPr>
          <w:p w14:paraId="667F093B" w14:textId="77777777" w:rsidR="00430977" w:rsidRDefault="00430977" w:rsidP="00EE3396"/>
        </w:tc>
      </w:tr>
      <w:tr w:rsidR="00430977" w14:paraId="168A1CB0" w14:textId="77777777" w:rsidTr="00EE3396">
        <w:tc>
          <w:tcPr>
            <w:tcW w:w="936" w:type="dxa"/>
          </w:tcPr>
          <w:p w14:paraId="25CC9FA7" w14:textId="77777777" w:rsidR="00430977" w:rsidRDefault="00430977" w:rsidP="00EE3396">
            <w:r>
              <w:t>Data beat 2</w:t>
            </w:r>
          </w:p>
        </w:tc>
        <w:tc>
          <w:tcPr>
            <w:tcW w:w="930" w:type="dxa"/>
          </w:tcPr>
          <w:p w14:paraId="36159C77" w14:textId="77777777" w:rsidR="00430977" w:rsidRDefault="00430977" w:rsidP="00EE3396">
            <w:r>
              <w:t>DDC0</w:t>
            </w:r>
            <w:r w:rsidRPr="003C7A5B">
              <w:rPr>
                <w:vertAlign w:val="subscript"/>
              </w:rPr>
              <w:t>n</w:t>
            </w:r>
            <w:r>
              <w:rPr>
                <w:vertAlign w:val="subscript"/>
              </w:rPr>
              <w:t>+4</w:t>
            </w:r>
            <w:r>
              <w:t xml:space="preserve"> DDC0</w:t>
            </w:r>
            <w:r w:rsidRPr="003C7A5B">
              <w:rPr>
                <w:vertAlign w:val="subscript"/>
              </w:rPr>
              <w:t>n+</w:t>
            </w:r>
            <w:r>
              <w:rPr>
                <w:vertAlign w:val="subscript"/>
              </w:rPr>
              <w:t>5</w:t>
            </w:r>
          </w:p>
        </w:tc>
        <w:tc>
          <w:tcPr>
            <w:tcW w:w="1039" w:type="dxa"/>
          </w:tcPr>
          <w:p w14:paraId="7620500D" w14:textId="77777777" w:rsidR="00430977" w:rsidRDefault="00430977" w:rsidP="00EE3396">
            <w:r>
              <w:t>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p>
        </w:tc>
        <w:tc>
          <w:tcPr>
            <w:tcW w:w="930" w:type="dxa"/>
          </w:tcPr>
          <w:p w14:paraId="50AC0639" w14:textId="77777777" w:rsidR="00430977" w:rsidRDefault="00430977" w:rsidP="00EE3396">
            <w:r>
              <w:t>DDC2</w:t>
            </w:r>
            <w:r>
              <w:rPr>
                <w:vertAlign w:val="subscript"/>
              </w:rPr>
              <w:t>p+4</w:t>
            </w:r>
            <w:r>
              <w:t xml:space="preserve"> DDC2</w:t>
            </w:r>
            <w:r>
              <w:rPr>
                <w:vertAlign w:val="subscript"/>
              </w:rPr>
              <w:t>p</w:t>
            </w:r>
            <w:r w:rsidRPr="003C7A5B">
              <w:rPr>
                <w:vertAlign w:val="subscript"/>
              </w:rPr>
              <w:t>+</w:t>
            </w:r>
            <w:r>
              <w:rPr>
                <w:vertAlign w:val="subscript"/>
              </w:rPr>
              <w:t>5</w:t>
            </w:r>
          </w:p>
        </w:tc>
        <w:tc>
          <w:tcPr>
            <w:tcW w:w="812" w:type="dxa"/>
          </w:tcPr>
          <w:p w14:paraId="72778A27" w14:textId="77777777" w:rsidR="00430977" w:rsidRDefault="00430977" w:rsidP="00EE3396"/>
        </w:tc>
        <w:tc>
          <w:tcPr>
            <w:tcW w:w="813" w:type="dxa"/>
          </w:tcPr>
          <w:p w14:paraId="6EFBE503" w14:textId="77777777" w:rsidR="00430977" w:rsidRDefault="00430977" w:rsidP="00EE3396"/>
        </w:tc>
        <w:tc>
          <w:tcPr>
            <w:tcW w:w="930" w:type="dxa"/>
          </w:tcPr>
          <w:p w14:paraId="508DA531" w14:textId="77777777" w:rsidR="00430977" w:rsidRDefault="00430977" w:rsidP="00EE3396">
            <w:r>
              <w:t>DDC5</w:t>
            </w:r>
            <w:r w:rsidRPr="00761938">
              <w:rPr>
                <w:vertAlign w:val="subscript"/>
              </w:rPr>
              <w:t>q</w:t>
            </w:r>
            <w:r>
              <w:rPr>
                <w:vertAlign w:val="subscript"/>
              </w:rPr>
              <w:t>+2</w:t>
            </w:r>
          </w:p>
        </w:tc>
        <w:tc>
          <w:tcPr>
            <w:tcW w:w="813" w:type="dxa"/>
          </w:tcPr>
          <w:p w14:paraId="65072170" w14:textId="77777777" w:rsidR="00430977" w:rsidRDefault="00430977" w:rsidP="00EE3396"/>
        </w:tc>
        <w:tc>
          <w:tcPr>
            <w:tcW w:w="813" w:type="dxa"/>
          </w:tcPr>
          <w:p w14:paraId="5D9AC151" w14:textId="77777777" w:rsidR="00430977" w:rsidRDefault="00430977" w:rsidP="00EE3396"/>
        </w:tc>
        <w:tc>
          <w:tcPr>
            <w:tcW w:w="813" w:type="dxa"/>
          </w:tcPr>
          <w:p w14:paraId="14F73564" w14:textId="77777777" w:rsidR="00430977" w:rsidRDefault="00430977" w:rsidP="00EE3396"/>
        </w:tc>
        <w:tc>
          <w:tcPr>
            <w:tcW w:w="799" w:type="dxa"/>
          </w:tcPr>
          <w:p w14:paraId="6AC8058F" w14:textId="77777777" w:rsidR="00430977" w:rsidRDefault="00430977" w:rsidP="00EE3396"/>
        </w:tc>
      </w:tr>
    </w:tbl>
    <w:p w14:paraId="4B7B4867" w14:textId="77777777" w:rsidR="00430977" w:rsidRDefault="00430977" w:rsidP="00430977"/>
    <w:p w14:paraId="539587A9" w14:textId="77777777" w:rsidR="00430977" w:rsidRDefault="00430977" w:rsidP="00430977">
      <w:r>
        <w:t>This leads to an output stream as follows:</w:t>
      </w:r>
    </w:p>
    <w:p w14:paraId="2A823BFB" w14:textId="77777777" w:rsidR="00430977" w:rsidRPr="00761938" w:rsidRDefault="00430977" w:rsidP="00430977">
      <w:r>
        <w:t>DDC0</w:t>
      </w:r>
      <w:r w:rsidRPr="003C7A5B">
        <w:rPr>
          <w:vertAlign w:val="subscript"/>
        </w:rPr>
        <w:t>n</w:t>
      </w:r>
      <w:r>
        <w:t xml:space="preserve"> DDC0</w:t>
      </w:r>
      <w:r w:rsidRPr="003C7A5B">
        <w:rPr>
          <w:vertAlign w:val="subscript"/>
        </w:rPr>
        <w:t>n+1</w:t>
      </w:r>
      <w:r>
        <w:t xml:space="preserve"> DDC1</w:t>
      </w:r>
      <w:r w:rsidRPr="003C7A5B">
        <w:rPr>
          <w:vertAlign w:val="subscript"/>
        </w:rPr>
        <w:t>m</w:t>
      </w:r>
      <w:r>
        <w:t xml:space="preserve"> DDC1</w:t>
      </w:r>
      <w:r w:rsidRPr="003C7A5B">
        <w:rPr>
          <w:vertAlign w:val="subscript"/>
        </w:rPr>
        <w:t>m+1</w:t>
      </w:r>
      <w:r>
        <w:t xml:space="preserve"> DDC1</w:t>
      </w:r>
      <w:r w:rsidRPr="003C7A5B">
        <w:rPr>
          <w:vertAlign w:val="subscript"/>
        </w:rPr>
        <w:t>m+2</w:t>
      </w:r>
      <w:r>
        <w:t xml:space="preserve"> DDC1</w:t>
      </w:r>
      <w:r w:rsidRPr="003C7A5B">
        <w:rPr>
          <w:vertAlign w:val="subscript"/>
        </w:rPr>
        <w:t>m+3</w:t>
      </w:r>
      <w:r>
        <w:t xml:space="preserve"> DDC2</w:t>
      </w:r>
      <w:r>
        <w:rPr>
          <w:vertAlign w:val="subscript"/>
        </w:rPr>
        <w:t>p</w:t>
      </w:r>
      <w:r>
        <w:t xml:space="preserve"> DDC2</w:t>
      </w:r>
      <w:r>
        <w:rPr>
          <w:vertAlign w:val="subscript"/>
        </w:rPr>
        <w:t>p</w:t>
      </w:r>
      <w:r w:rsidRPr="003C7A5B">
        <w:rPr>
          <w:vertAlign w:val="subscript"/>
        </w:rPr>
        <w:t>+1</w:t>
      </w:r>
      <w:r>
        <w:t xml:space="preserve"> DDC5</w:t>
      </w:r>
      <w:r w:rsidRPr="00761938">
        <w:rPr>
          <w:vertAlign w:val="subscript"/>
        </w:rPr>
        <w:t>q</w:t>
      </w:r>
      <w:r>
        <w:t xml:space="preserve"> DDC0</w:t>
      </w:r>
      <w:r w:rsidRPr="003C7A5B">
        <w:rPr>
          <w:vertAlign w:val="subscript"/>
        </w:rPr>
        <w:t>n</w:t>
      </w:r>
      <w:r>
        <w:rPr>
          <w:vertAlign w:val="subscript"/>
        </w:rPr>
        <w:t>+2</w:t>
      </w:r>
      <w:r>
        <w:t xml:space="preserve"> DDC0</w:t>
      </w:r>
      <w:r w:rsidRPr="003C7A5B">
        <w:rPr>
          <w:vertAlign w:val="subscript"/>
        </w:rPr>
        <w:t>n+</w:t>
      </w:r>
      <w:r>
        <w:rPr>
          <w:vertAlign w:val="subscript"/>
        </w:rPr>
        <w:t>3</w:t>
      </w:r>
      <w:r>
        <w:t xml:space="preserve"> DDC1</w:t>
      </w:r>
      <w:r w:rsidRPr="003C7A5B">
        <w:rPr>
          <w:vertAlign w:val="subscript"/>
        </w:rPr>
        <w:t>m</w:t>
      </w:r>
      <w:r>
        <w:rPr>
          <w:vertAlign w:val="subscript"/>
        </w:rPr>
        <w:t>+4</w:t>
      </w:r>
      <w:r>
        <w:t xml:space="preserve"> DDC1</w:t>
      </w:r>
      <w:r w:rsidRPr="003C7A5B">
        <w:rPr>
          <w:vertAlign w:val="subscript"/>
        </w:rPr>
        <w:t>m+</w:t>
      </w:r>
      <w:r>
        <w:rPr>
          <w:vertAlign w:val="subscript"/>
        </w:rPr>
        <w:t>5</w:t>
      </w:r>
      <w:r>
        <w:t xml:space="preserve"> DDC1</w:t>
      </w:r>
      <w:r w:rsidRPr="003C7A5B">
        <w:rPr>
          <w:vertAlign w:val="subscript"/>
        </w:rPr>
        <w:t>m+</w:t>
      </w:r>
      <w:r>
        <w:rPr>
          <w:vertAlign w:val="subscript"/>
        </w:rPr>
        <w:t>6</w:t>
      </w:r>
      <w:r>
        <w:t xml:space="preserve"> DDC1</w:t>
      </w:r>
      <w:r w:rsidRPr="003C7A5B">
        <w:rPr>
          <w:vertAlign w:val="subscript"/>
        </w:rPr>
        <w:t>m+</w:t>
      </w:r>
      <w:r>
        <w:rPr>
          <w:vertAlign w:val="subscript"/>
        </w:rPr>
        <w:t>6</w:t>
      </w:r>
      <w:r>
        <w:t xml:space="preserve"> DDC2</w:t>
      </w:r>
      <w:r>
        <w:rPr>
          <w:vertAlign w:val="subscript"/>
        </w:rPr>
        <w:t>p+2</w:t>
      </w:r>
      <w:r>
        <w:t xml:space="preserve"> DDC2</w:t>
      </w:r>
      <w:r>
        <w:rPr>
          <w:vertAlign w:val="subscript"/>
        </w:rPr>
        <w:t>p</w:t>
      </w:r>
      <w:r w:rsidRPr="003C7A5B">
        <w:rPr>
          <w:vertAlign w:val="subscript"/>
        </w:rPr>
        <w:t>+</w:t>
      </w:r>
      <w:r>
        <w:rPr>
          <w:vertAlign w:val="subscript"/>
        </w:rPr>
        <w:t>3</w:t>
      </w:r>
      <w:r>
        <w:t xml:space="preserve"> DDC5</w:t>
      </w:r>
      <w:r w:rsidRPr="00761938">
        <w:rPr>
          <w:vertAlign w:val="subscript"/>
        </w:rPr>
        <w:t>q</w:t>
      </w:r>
      <w:r>
        <w:rPr>
          <w:vertAlign w:val="subscript"/>
        </w:rPr>
        <w:t>+1</w:t>
      </w:r>
      <w:r>
        <w:t xml:space="preserve"> DDC0</w:t>
      </w:r>
      <w:r w:rsidRPr="003C7A5B">
        <w:rPr>
          <w:vertAlign w:val="subscript"/>
        </w:rPr>
        <w:t>n</w:t>
      </w:r>
      <w:r>
        <w:rPr>
          <w:vertAlign w:val="subscript"/>
        </w:rPr>
        <w:t>+4</w:t>
      </w:r>
      <w:r>
        <w:t xml:space="preserve"> DDC0</w:t>
      </w:r>
      <w:r w:rsidRPr="003C7A5B">
        <w:rPr>
          <w:vertAlign w:val="subscript"/>
        </w:rPr>
        <w:t>n+</w:t>
      </w:r>
      <w:r>
        <w:rPr>
          <w:vertAlign w:val="subscript"/>
        </w:rPr>
        <w:t>5</w:t>
      </w:r>
      <w:r>
        <w:t xml:space="preserve"> DDC1</w:t>
      </w:r>
      <w:r w:rsidRPr="003C7A5B">
        <w:rPr>
          <w:vertAlign w:val="subscript"/>
        </w:rPr>
        <w:t>m</w:t>
      </w:r>
      <w:r>
        <w:rPr>
          <w:vertAlign w:val="subscript"/>
        </w:rPr>
        <w:t>+8</w:t>
      </w:r>
      <w:r>
        <w:t xml:space="preserve"> DDC1</w:t>
      </w:r>
      <w:r w:rsidRPr="003C7A5B">
        <w:rPr>
          <w:vertAlign w:val="subscript"/>
        </w:rPr>
        <w:t>m+</w:t>
      </w:r>
      <w:r>
        <w:rPr>
          <w:vertAlign w:val="subscript"/>
        </w:rPr>
        <w:t>9</w:t>
      </w:r>
      <w:r>
        <w:t xml:space="preserve"> DDC1</w:t>
      </w:r>
      <w:r w:rsidRPr="003C7A5B">
        <w:rPr>
          <w:vertAlign w:val="subscript"/>
        </w:rPr>
        <w:t>m+</w:t>
      </w:r>
      <w:r>
        <w:rPr>
          <w:vertAlign w:val="subscript"/>
        </w:rPr>
        <w:t>10</w:t>
      </w:r>
      <w:r>
        <w:t xml:space="preserve"> DDC1</w:t>
      </w:r>
      <w:r w:rsidRPr="003C7A5B">
        <w:rPr>
          <w:vertAlign w:val="subscript"/>
        </w:rPr>
        <w:t>m+</w:t>
      </w:r>
      <w:r>
        <w:rPr>
          <w:vertAlign w:val="subscript"/>
        </w:rPr>
        <w:t>11</w:t>
      </w:r>
      <w:r>
        <w:t xml:space="preserve"> DDC2</w:t>
      </w:r>
      <w:r>
        <w:rPr>
          <w:vertAlign w:val="subscript"/>
        </w:rPr>
        <w:t>p+4</w:t>
      </w:r>
      <w:r>
        <w:t xml:space="preserve"> DDC2</w:t>
      </w:r>
      <w:r>
        <w:rPr>
          <w:vertAlign w:val="subscript"/>
        </w:rPr>
        <w:t>p</w:t>
      </w:r>
      <w:r w:rsidRPr="003C7A5B">
        <w:rPr>
          <w:vertAlign w:val="subscript"/>
        </w:rPr>
        <w:t>+</w:t>
      </w:r>
      <w:r>
        <w:rPr>
          <w:vertAlign w:val="subscript"/>
        </w:rPr>
        <w:t>5</w:t>
      </w:r>
      <w:r>
        <w:t xml:space="preserve"> DDC5</w:t>
      </w:r>
      <w:r w:rsidRPr="00761938">
        <w:rPr>
          <w:vertAlign w:val="subscript"/>
        </w:rPr>
        <w:t>q</w:t>
      </w:r>
      <w:r>
        <w:rPr>
          <w:vertAlign w:val="subscript"/>
        </w:rPr>
        <w:t>+1</w:t>
      </w:r>
      <w:r w:rsidRPr="00B013F0">
        <w:t xml:space="preserve">  and so on</w:t>
      </w:r>
    </w:p>
    <w:p w14:paraId="6143E100" w14:textId="1EB62220" w:rsidR="00430977" w:rsidRDefault="00430977" w:rsidP="00430977">
      <w:r>
        <w:t>The stream is deterministic, as long as no beats are lost. So the Raspberry pi software will always be able to find the correct data.</w:t>
      </w:r>
    </w:p>
    <w:p w14:paraId="4C47ECCE" w14:textId="3519F14D" w:rsidR="00061625" w:rsidRDefault="00061625" w:rsidP="00430977">
      <w:r>
        <w:t>The multiplexer implements interleaving of pairs of DDCs. If an even DDC has its rate bits set to 111, the rate is taken from the next DDC and sample data from DDC N and DDC N+1 are interleaved. So with DDC4 set to 111 and DDC 5 set to 001, the resulting output data for that pair would be (in sequence):</w:t>
      </w:r>
    </w:p>
    <w:p w14:paraId="498740AD" w14:textId="6675075C" w:rsidR="00061625" w:rsidRPr="00061625" w:rsidRDefault="00061625" w:rsidP="00061625">
      <w:r>
        <w:t>DDC4</w:t>
      </w:r>
      <w:r w:rsidRPr="003C7A5B">
        <w:rPr>
          <w:vertAlign w:val="subscript"/>
        </w:rPr>
        <w:t>n</w:t>
      </w:r>
      <w:r>
        <w:rPr>
          <w:vertAlign w:val="subscript"/>
        </w:rPr>
        <w:t xml:space="preserve"> </w:t>
      </w:r>
      <w:r>
        <w:t>DDC5</w:t>
      </w:r>
      <w:r w:rsidRPr="003C7A5B">
        <w:rPr>
          <w:vertAlign w:val="subscript"/>
        </w:rPr>
        <w:t>n</w:t>
      </w:r>
      <w:r>
        <w:t xml:space="preserve"> DDC4</w:t>
      </w:r>
      <w:r w:rsidRPr="003C7A5B">
        <w:rPr>
          <w:vertAlign w:val="subscript"/>
        </w:rPr>
        <w:t>n</w:t>
      </w:r>
      <w:r>
        <w:rPr>
          <w:vertAlign w:val="subscript"/>
        </w:rPr>
        <w:t xml:space="preserve">+1 </w:t>
      </w:r>
      <w:r>
        <w:t>DDC5</w:t>
      </w:r>
      <w:r w:rsidRPr="003C7A5B">
        <w:rPr>
          <w:vertAlign w:val="subscript"/>
        </w:rPr>
        <w:t>n</w:t>
      </w:r>
      <w:r>
        <w:rPr>
          <w:vertAlign w:val="subscript"/>
        </w:rPr>
        <w:t>+1</w:t>
      </w:r>
      <w:r>
        <w:t xml:space="preserve"> DDC4</w:t>
      </w:r>
      <w:r w:rsidRPr="003C7A5B">
        <w:rPr>
          <w:vertAlign w:val="subscript"/>
        </w:rPr>
        <w:t>n</w:t>
      </w:r>
      <w:r>
        <w:rPr>
          <w:vertAlign w:val="subscript"/>
        </w:rPr>
        <w:t xml:space="preserve">+2 </w:t>
      </w:r>
      <w:r>
        <w:t>DDC5</w:t>
      </w:r>
      <w:r w:rsidRPr="003C7A5B">
        <w:rPr>
          <w:vertAlign w:val="subscript"/>
        </w:rPr>
        <w:t>n</w:t>
      </w:r>
      <w:r>
        <w:rPr>
          <w:vertAlign w:val="subscript"/>
        </w:rPr>
        <w:t>+2</w:t>
      </w:r>
      <w:r>
        <w:t xml:space="preserve"> DDC4</w:t>
      </w:r>
      <w:r w:rsidRPr="003C7A5B">
        <w:rPr>
          <w:vertAlign w:val="subscript"/>
        </w:rPr>
        <w:t>n</w:t>
      </w:r>
      <w:r>
        <w:rPr>
          <w:vertAlign w:val="subscript"/>
        </w:rPr>
        <w:t xml:space="preserve">+3 </w:t>
      </w:r>
      <w:r>
        <w:t>DDC5</w:t>
      </w:r>
      <w:r w:rsidRPr="003C7A5B">
        <w:rPr>
          <w:vertAlign w:val="subscript"/>
        </w:rPr>
        <w:t>n</w:t>
      </w:r>
      <w:r>
        <w:rPr>
          <w:vertAlign w:val="subscript"/>
        </w:rPr>
        <w:t>+3</w:t>
      </w:r>
      <w:r>
        <w:t xml:space="preserve"> </w:t>
      </w:r>
    </w:p>
    <w:p w14:paraId="024D9557" w14:textId="1FEF7D99" w:rsidR="00061625" w:rsidRPr="00061625" w:rsidRDefault="00061625" w:rsidP="00430977"/>
    <w:p w14:paraId="041BAE85" w14:textId="77777777" w:rsidR="00430977" w:rsidRDefault="00430977" w:rsidP="00430977">
      <w:pPr>
        <w:keepNext/>
        <w:jc w:val="center"/>
      </w:pPr>
      <w:r>
        <w:rPr>
          <w:noProof/>
        </w:rPr>
        <w:drawing>
          <wp:inline distT="0" distB="0" distL="0" distR="0" wp14:anchorId="0B0E2EAA" wp14:editId="3A20EC27">
            <wp:extent cx="4491942" cy="3343275"/>
            <wp:effectExtent l="0" t="0" r="4445" b="0"/>
            <wp:docPr id="58" name="Picture 5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Diagram&#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491942" cy="3343275"/>
                    </a:xfrm>
                    <a:prstGeom prst="rect">
                      <a:avLst/>
                    </a:prstGeom>
                  </pic:spPr>
                </pic:pic>
              </a:graphicData>
            </a:graphic>
          </wp:inline>
        </w:drawing>
      </w:r>
    </w:p>
    <w:p w14:paraId="3502DEE9" w14:textId="2DE81F13" w:rsidR="00430977" w:rsidRDefault="00430977" w:rsidP="00430977">
      <w:pPr>
        <w:pStyle w:val="Caption"/>
        <w:jc w:val="center"/>
      </w:pPr>
      <w:r>
        <w:t xml:space="preserve">Figure </w:t>
      </w:r>
      <w:r w:rsidR="00000000">
        <w:fldChar w:fldCharType="begin"/>
      </w:r>
      <w:r w:rsidR="00000000">
        <w:instrText xml:space="preserve"> SEQ Figure \* ARABIC </w:instrText>
      </w:r>
      <w:r w:rsidR="00000000">
        <w:fldChar w:fldCharType="separate"/>
      </w:r>
      <w:r w:rsidR="00DA0D68">
        <w:rPr>
          <w:noProof/>
        </w:rPr>
        <w:t>19</w:t>
      </w:r>
      <w:r w:rsidR="00000000">
        <w:rPr>
          <w:noProof/>
        </w:rPr>
        <w:fldChar w:fldCharType="end"/>
      </w:r>
      <w:r>
        <w:t>: Alternative DDC to CPU Connection Concept</w:t>
      </w:r>
    </w:p>
    <w:p w14:paraId="4A2E6C22" w14:textId="77777777" w:rsidR="00430977" w:rsidRDefault="00430977" w:rsidP="00430977">
      <w:r>
        <w:t>For the design to work the appropriate number of samples per beat must already be available, requiring a FIFO between DDC and multiplexer. This FIFO needs simply to hold one “data beat” of samples, eg 64 samples. The output FIFO has the largest data rate; if it fills, then the input FIFOs will begin to fill (because it is a stream).</w:t>
      </w:r>
    </w:p>
    <w:p w14:paraId="71F725DF" w14:textId="77777777" w:rsidR="00430977" w:rsidRDefault="00430977" w:rsidP="00430977">
      <w:r>
        <w:t>It is suggested that for non enabled DDC, the multiplexer consumes data so the FIFOs maintain depth alongside the others. All data transfers should be initiated or stopped by setting a single “Active” signal.</w:t>
      </w:r>
    </w:p>
    <w:p w14:paraId="3174CDD4" w14:textId="77777777" w:rsidR="00430977" w:rsidRDefault="00430977" w:rsidP="00430977">
      <w:r>
        <w:t>The multiplexer isn’t synchronised to time; it is data driven. It works out a “beat” by counting the right number of samples from each source. At the end of a beat, it will have read in the required number of samples for each DDC and also read them out (or be a few clock cycles from that) – there is no persistent storage.</w:t>
      </w:r>
    </w:p>
    <w:p w14:paraId="6909148E" w14:textId="77777777" w:rsidR="00430977" w:rsidRDefault="00430977" w:rsidP="00430977">
      <w:r>
        <w:lastRenderedPageBreak/>
        <w:t xml:space="preserve">So that the Raspberry pi processor will know the stream configuration: it will transfer its configuration once per beat into the output stream. It uses the to 16 bits to indicate its word in the overall sequence. Again it is deterministic, so the processor will always know where it is in the stream. </w:t>
      </w:r>
    </w:p>
    <w:p w14:paraId="1C6683EC" w14:textId="77777777" w:rsidR="00430977" w:rsidRDefault="00430977" w:rsidP="00430977">
      <w:r>
        <w:t>The multiplexer will transfer 48 bit (6 byte) words to a 64 bit FIFO. The additional (top) 16 bits of data will be used as follows:</w:t>
      </w:r>
    </w:p>
    <w:p w14:paraId="7DE69802" w14:textId="77777777" w:rsidR="003D4C21" w:rsidRPr="003D4C21" w:rsidRDefault="00430977">
      <w:pPr>
        <w:pStyle w:val="ListParagraph"/>
        <w:numPr>
          <w:ilvl w:val="0"/>
          <w:numId w:val="26"/>
        </w:numPr>
      </w:pPr>
      <w:r w:rsidRPr="003D4C21">
        <w:t xml:space="preserve">4 bits: signal “changed config” to processor. If 0; data is IQ; if 1, data is a new set of DDC configurations. </w:t>
      </w:r>
    </w:p>
    <w:p w14:paraId="5A6101F4" w14:textId="20BFECA7" w:rsidR="00430977" w:rsidRPr="003D4C21" w:rsidRDefault="00430977">
      <w:pPr>
        <w:pStyle w:val="ListParagraph"/>
        <w:numPr>
          <w:ilvl w:val="0"/>
          <w:numId w:val="26"/>
        </w:numPr>
      </w:pPr>
      <w:r w:rsidRPr="003D4C21">
        <w:t>4 bits: specify the DDC the data is from (for debug</w:t>
      </w:r>
      <w:r w:rsidR="003D4C21" w:rsidRPr="003D4C21">
        <w:t>, not implemented</w:t>
      </w:r>
      <w:r w:rsidRPr="003D4C21">
        <w:t>)</w:t>
      </w:r>
    </w:p>
    <w:p w14:paraId="5694E141" w14:textId="24A01EB4" w:rsidR="00430977" w:rsidRPr="003D4C21" w:rsidRDefault="003D4C21">
      <w:pPr>
        <w:pStyle w:val="ListParagraph"/>
        <w:numPr>
          <w:ilvl w:val="0"/>
          <w:numId w:val="26"/>
        </w:numPr>
      </w:pPr>
      <w:r>
        <w:t xml:space="preserve">4 </w:t>
      </w:r>
      <w:r w:rsidR="00430977" w:rsidRPr="003D4C21">
        <w:t>bits: specify the sample number being transferred (0 to 31, for debug</w:t>
      </w:r>
      <w:r w:rsidRPr="003D4C21">
        <w:t>, not implemented</w:t>
      </w:r>
      <w:r w:rsidR="00430977" w:rsidRPr="003D4C21">
        <w:t>)</w:t>
      </w:r>
    </w:p>
    <w:p w14:paraId="29DE23CE" w14:textId="77777777" w:rsidR="003D4C21" w:rsidRPr="003D4C21" w:rsidRDefault="003D4C21" w:rsidP="003D4C21"/>
    <w:p w14:paraId="124E45D7" w14:textId="77777777" w:rsidR="00430977" w:rsidRPr="00807CAB" w:rsidRDefault="00430977" w:rsidP="00430977">
      <w:r>
        <w:t xml:space="preserve">This way the DMA process is continuous. It is data driven, and self locates the points where data format changes. </w:t>
      </w:r>
    </w:p>
    <w:p w14:paraId="5FD9FEC1" w14:textId="77777777" w:rsidR="00430977" w:rsidRDefault="00430977">
      <w:pPr>
        <w:pStyle w:val="Heading4"/>
      </w:pPr>
      <w:bookmarkStart w:id="35" w:name="_Ref116671571"/>
      <w:r>
        <w:t>DMA Transfer &amp; Processor Operation</w:t>
      </w:r>
      <w:bookmarkEnd w:id="35"/>
    </w:p>
    <w:p w14:paraId="490F0E0D" w14:textId="77777777" w:rsidR="00430977" w:rsidRDefault="00430977" w:rsidP="00430977">
      <w:r>
        <w:t>With many DDC enabled and high sample rates the output rate could get quite high. BUT the DMA transfer chunks could be larger, and only one DMA needs to be operated to service all DDC. Overall it is likely more efficient in terms of CPU &amp; bus utilisation. Processor loading is implied for P1 and P2 transfers to Thetis, because data needs to be reordered and packed; but the processor has little to do.</w:t>
      </w:r>
    </w:p>
    <w:p w14:paraId="619ADDB1" w14:textId="77777777" w:rsidR="00430977" w:rsidRDefault="00430977" w:rsidP="00430977">
      <w:r>
        <w:t>In this design the multiplexer will transfer a DDC configuration word, then loop through all enabled DDC and transfer the required number of samples for one data beat. After processing DDC0-9 it will repeat. This way once started the data transfer never needs be stopped, and the input FIFOs can all be small (eg 64 samples). It does mean that if it ever is stopped, data will be lost and the input FIFOs (and probably output FIFO) should be reset.</w:t>
      </w:r>
    </w:p>
    <w:p w14:paraId="0D37A865" w14:textId="77777777" w:rsidR="00430977" w:rsidRDefault="00430977">
      <w:pPr>
        <w:pStyle w:val="ListParagraph"/>
        <w:numPr>
          <w:ilvl w:val="0"/>
          <w:numId w:val="24"/>
        </w:numPr>
      </w:pPr>
      <w:r>
        <w:t>To start up:</w:t>
      </w:r>
    </w:p>
    <w:p w14:paraId="2B43DD0B" w14:textId="77777777" w:rsidR="00430977" w:rsidRDefault="00430977">
      <w:pPr>
        <w:pStyle w:val="ListParagraph"/>
        <w:numPr>
          <w:ilvl w:val="1"/>
          <w:numId w:val="24"/>
        </w:numPr>
      </w:pPr>
      <w:r>
        <w:t>Setup DDC words</w:t>
      </w:r>
    </w:p>
    <w:p w14:paraId="6583CB3B" w14:textId="77777777" w:rsidR="00430977" w:rsidRDefault="00430977">
      <w:pPr>
        <w:pStyle w:val="ListParagraph"/>
        <w:numPr>
          <w:ilvl w:val="1"/>
          <w:numId w:val="24"/>
        </w:numPr>
      </w:pPr>
      <w:r>
        <w:t xml:space="preserve">Enable multiplexer </w:t>
      </w:r>
    </w:p>
    <w:p w14:paraId="0C188747" w14:textId="77777777" w:rsidR="00430977" w:rsidRDefault="00430977">
      <w:pPr>
        <w:pStyle w:val="ListParagraph"/>
        <w:numPr>
          <w:ilvl w:val="1"/>
          <w:numId w:val="24"/>
        </w:numPr>
      </w:pPr>
      <w:r>
        <w:t>Start DMA transfer</w:t>
      </w:r>
    </w:p>
    <w:p w14:paraId="240A7767" w14:textId="77777777" w:rsidR="00430977" w:rsidRDefault="00430977">
      <w:pPr>
        <w:pStyle w:val="ListParagraph"/>
        <w:numPr>
          <w:ilvl w:val="0"/>
          <w:numId w:val="24"/>
        </w:numPr>
      </w:pPr>
      <w:r>
        <w:t>To make changes:</w:t>
      </w:r>
    </w:p>
    <w:p w14:paraId="40935E45" w14:textId="77777777" w:rsidR="00430977" w:rsidRDefault="00430977">
      <w:pPr>
        <w:pStyle w:val="ListParagraph"/>
        <w:numPr>
          <w:ilvl w:val="1"/>
          <w:numId w:val="24"/>
        </w:numPr>
      </w:pPr>
      <w:r>
        <w:t>Change DDC configuration</w:t>
      </w:r>
    </w:p>
    <w:p w14:paraId="70944B37" w14:textId="77777777" w:rsidR="00430977" w:rsidRDefault="00430977">
      <w:pPr>
        <w:pStyle w:val="ListParagraph"/>
        <w:numPr>
          <w:ilvl w:val="1"/>
          <w:numId w:val="24"/>
        </w:numPr>
      </w:pPr>
      <w:r>
        <w:t>The IP will read and output the configuration before processing all current DDCs</w:t>
      </w:r>
    </w:p>
    <w:p w14:paraId="04166822" w14:textId="77777777" w:rsidR="00430977" w:rsidRDefault="00430977">
      <w:pPr>
        <w:pStyle w:val="ListParagraph"/>
        <w:numPr>
          <w:ilvl w:val="0"/>
          <w:numId w:val="24"/>
        </w:numPr>
      </w:pPr>
      <w:r>
        <w:t>If an error is detected:</w:t>
      </w:r>
    </w:p>
    <w:p w14:paraId="6AA58A3C" w14:textId="77777777" w:rsidR="00430977" w:rsidRDefault="00430977">
      <w:pPr>
        <w:pStyle w:val="ListParagraph"/>
        <w:numPr>
          <w:ilvl w:val="1"/>
          <w:numId w:val="24"/>
        </w:numPr>
      </w:pPr>
      <w:r>
        <w:t>Stop multiplexer</w:t>
      </w:r>
    </w:p>
    <w:p w14:paraId="6BB50E3D" w14:textId="77777777" w:rsidR="00430977" w:rsidRDefault="00430977">
      <w:pPr>
        <w:pStyle w:val="ListParagraph"/>
        <w:numPr>
          <w:ilvl w:val="2"/>
          <w:numId w:val="24"/>
        </w:numPr>
      </w:pPr>
      <w:r>
        <w:t>Multiplexer completes the current set of DDC reads up to &amp; including DDC9</w:t>
      </w:r>
    </w:p>
    <w:p w14:paraId="1BF03053" w14:textId="77777777" w:rsidR="00430977" w:rsidRDefault="00430977">
      <w:pPr>
        <w:pStyle w:val="ListParagraph"/>
        <w:numPr>
          <w:ilvl w:val="1"/>
          <w:numId w:val="24"/>
        </w:numPr>
      </w:pPr>
      <w:r>
        <w:t>DMA out all data from FIFO (or just delete)</w:t>
      </w:r>
    </w:p>
    <w:p w14:paraId="687AA4DC" w14:textId="77777777" w:rsidR="00430977" w:rsidRDefault="00430977">
      <w:pPr>
        <w:pStyle w:val="ListParagraph"/>
        <w:numPr>
          <w:ilvl w:val="1"/>
          <w:numId w:val="24"/>
        </w:numPr>
      </w:pPr>
      <w:r>
        <w:t>Reset DDC o/p FIFOs</w:t>
      </w:r>
    </w:p>
    <w:p w14:paraId="44137B6A" w14:textId="77777777" w:rsidR="00430977" w:rsidRDefault="00430977">
      <w:pPr>
        <w:pStyle w:val="ListParagraph"/>
        <w:numPr>
          <w:ilvl w:val="1"/>
          <w:numId w:val="24"/>
        </w:numPr>
      </w:pPr>
      <w:r>
        <w:t xml:space="preserve">Enable multiplexer </w:t>
      </w:r>
    </w:p>
    <w:p w14:paraId="3A727623" w14:textId="77777777" w:rsidR="00430977" w:rsidRDefault="00430977">
      <w:pPr>
        <w:pStyle w:val="ListParagraph"/>
        <w:numPr>
          <w:ilvl w:val="1"/>
          <w:numId w:val="24"/>
        </w:numPr>
      </w:pPr>
      <w:r>
        <w:t>Re-start DMA transfer</w:t>
      </w:r>
    </w:p>
    <w:p w14:paraId="542AF461" w14:textId="77777777" w:rsidR="00430977" w:rsidRDefault="00430977" w:rsidP="00430977">
      <w:r>
        <w:t>A spreadsheet (“DDC output FIFO depth calculator.xlsx”) takes DDC configuration to predict output data rate and FIFO capacity in milliseconds. It shows that a 4kx48 FIFO would have a duration of 0.88ms if DDC0,1 at 1536KHz; DDC 2,3 at 192KHz and others all at 192KHz. Seems reasonable.</w:t>
      </w:r>
    </w:p>
    <w:p w14:paraId="0EEE1B03" w14:textId="77777777" w:rsidR="00430977" w:rsidRDefault="00430977" w:rsidP="00430977">
      <w:r>
        <w:t xml:space="preserve">This does mean that the configuration is sent each beat. That’s a 100% overhead with one DDC enabled at 48KHz, but the processor has little to do in this case. But the overhead gets much smaller as the number of </w:t>
      </w:r>
      <w:r>
        <w:lastRenderedPageBreak/>
        <w:t xml:space="preserve">DDCs and/or the sample rates are increased; it also means the PC doesn’t need to search for the word – it will always be in a known location AND it has bits set to identify it for error detection. </w:t>
      </w:r>
    </w:p>
    <w:p w14:paraId="5F8EF989" w14:textId="5A529B90" w:rsidR="00430977" w:rsidRDefault="00430977" w:rsidP="00430977">
      <w:r>
        <w:t>It would also be possible to only transfer the DDC config at the start, and when it changes. Then the RaspberryPi would need to check for a new config word.</w:t>
      </w:r>
    </w:p>
    <w:p w14:paraId="2E26B7C2" w14:textId="58179B02" w:rsidR="00061625" w:rsidRDefault="00061625" w:rsidP="00430977">
      <w:r>
        <w:t>The DDC multiplexer interleaves DDC N and DDC N+1 data if DDC N has rate inputs set to 111. So the processor does NOT need to worry about interleaving paired DDCs.</w:t>
      </w:r>
    </w:p>
    <w:p w14:paraId="0B07E67F" w14:textId="77777777" w:rsidR="00430977" w:rsidRDefault="00430977">
      <w:pPr>
        <w:pStyle w:val="Heading4"/>
      </w:pPr>
      <w:r>
        <w:t>Example data</w:t>
      </w:r>
    </w:p>
    <w:p w14:paraId="492254ED" w14:textId="77777777" w:rsidR="00430977" w:rsidRDefault="00430977" w:rsidP="00430977">
      <w:r>
        <w:t xml:space="preserve">With DDC0&amp;1 = 192KHz, DDC2=384KHz, DDC3=48KHz and DDC7=96KHz the output stream for each data “beat” (20.8us) will be (using randomised data): </w:t>
      </w:r>
    </w:p>
    <w:tbl>
      <w:tblPr>
        <w:tblW w:w="4160" w:type="dxa"/>
        <w:tblLook w:val="04A0" w:firstRow="1" w:lastRow="0" w:firstColumn="1" w:lastColumn="0" w:noHBand="0" w:noVBand="1"/>
      </w:tblPr>
      <w:tblGrid>
        <w:gridCol w:w="3075"/>
        <w:gridCol w:w="1085"/>
      </w:tblGrid>
      <w:tr w:rsidR="00430977" w:rsidRPr="004D0028" w14:paraId="1AC4B7A3" w14:textId="77777777" w:rsidTr="00EE3396">
        <w:trPr>
          <w:trHeight w:val="300"/>
        </w:trPr>
        <w:tc>
          <w:tcPr>
            <w:tcW w:w="4160" w:type="dxa"/>
            <w:gridSpan w:val="2"/>
            <w:tcBorders>
              <w:top w:val="nil"/>
              <w:left w:val="nil"/>
              <w:bottom w:val="nil"/>
              <w:right w:val="nil"/>
            </w:tcBorders>
            <w:shd w:val="clear" w:color="auto" w:fill="auto"/>
            <w:noWrap/>
            <w:vAlign w:val="bottom"/>
            <w:hideMark/>
          </w:tcPr>
          <w:p w14:paraId="4520EA2E" w14:textId="77777777" w:rsidR="00430977" w:rsidRPr="004D0028" w:rsidRDefault="00430977" w:rsidP="00EE3396">
            <w:pPr>
              <w:spacing w:after="0" w:line="240" w:lineRule="auto"/>
              <w:rPr>
                <w:rFonts w:ascii="Calibri" w:eastAsia="Times New Roman" w:hAnsi="Calibri" w:cs="Calibri"/>
                <w:b/>
                <w:bCs/>
                <w:color w:val="000000"/>
                <w:lang w:eastAsia="en-GB"/>
              </w:rPr>
            </w:pPr>
            <w:r w:rsidRPr="004D0028">
              <w:rPr>
                <w:rFonts w:ascii="Calibri" w:eastAsia="Times New Roman" w:hAnsi="Calibri" w:cs="Calibri"/>
                <w:b/>
                <w:bCs/>
                <w:color w:val="000000"/>
                <w:lang w:eastAsia="en-GB"/>
              </w:rPr>
              <w:t>output data for a single beat</w:t>
            </w:r>
          </w:p>
        </w:tc>
      </w:tr>
      <w:tr w:rsidR="00430977" w:rsidRPr="004D0028" w14:paraId="5A30DE39" w14:textId="77777777" w:rsidTr="00EE3396">
        <w:trPr>
          <w:trHeight w:val="300"/>
        </w:trPr>
        <w:tc>
          <w:tcPr>
            <w:tcW w:w="307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C5A24A"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100000001B83FFFF</w:t>
            </w:r>
          </w:p>
        </w:tc>
        <w:tc>
          <w:tcPr>
            <w:tcW w:w="1085" w:type="dxa"/>
            <w:tcBorders>
              <w:top w:val="nil"/>
              <w:left w:val="nil"/>
              <w:bottom w:val="nil"/>
              <w:right w:val="nil"/>
            </w:tcBorders>
            <w:shd w:val="clear" w:color="auto" w:fill="auto"/>
            <w:noWrap/>
            <w:vAlign w:val="bottom"/>
            <w:hideMark/>
          </w:tcPr>
          <w:p w14:paraId="43EF9B9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header</w:t>
            </w:r>
          </w:p>
        </w:tc>
      </w:tr>
      <w:tr w:rsidR="00430977" w:rsidRPr="004D0028" w14:paraId="541813A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FCA1FE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0EFB8165E22E9</w:t>
            </w:r>
          </w:p>
        </w:tc>
        <w:tc>
          <w:tcPr>
            <w:tcW w:w="1085" w:type="dxa"/>
            <w:tcBorders>
              <w:top w:val="nil"/>
              <w:left w:val="nil"/>
              <w:bottom w:val="nil"/>
              <w:right w:val="nil"/>
            </w:tcBorders>
            <w:shd w:val="clear" w:color="auto" w:fill="auto"/>
            <w:noWrap/>
            <w:vAlign w:val="bottom"/>
            <w:hideMark/>
          </w:tcPr>
          <w:p w14:paraId="2836A9A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0</w:t>
            </w:r>
          </w:p>
        </w:tc>
      </w:tr>
      <w:tr w:rsidR="00430977" w:rsidRPr="004D0028" w14:paraId="7C2704F2"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AB61A2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1E2CC5C33D1A2</w:t>
            </w:r>
          </w:p>
        </w:tc>
        <w:tc>
          <w:tcPr>
            <w:tcW w:w="1085" w:type="dxa"/>
            <w:tcBorders>
              <w:top w:val="nil"/>
              <w:left w:val="nil"/>
              <w:bottom w:val="nil"/>
              <w:right w:val="nil"/>
            </w:tcBorders>
            <w:shd w:val="clear" w:color="auto" w:fill="auto"/>
            <w:noWrap/>
            <w:vAlign w:val="bottom"/>
            <w:hideMark/>
          </w:tcPr>
          <w:p w14:paraId="7715032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162A4B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FF5BC02"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226BB315B49EA</w:t>
            </w:r>
          </w:p>
        </w:tc>
        <w:tc>
          <w:tcPr>
            <w:tcW w:w="1085" w:type="dxa"/>
            <w:tcBorders>
              <w:top w:val="nil"/>
              <w:left w:val="nil"/>
              <w:bottom w:val="nil"/>
              <w:right w:val="nil"/>
            </w:tcBorders>
            <w:shd w:val="clear" w:color="auto" w:fill="auto"/>
            <w:noWrap/>
            <w:vAlign w:val="bottom"/>
            <w:hideMark/>
          </w:tcPr>
          <w:p w14:paraId="113AA1E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48242F7C"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054D87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0035148B9A13644</w:t>
            </w:r>
          </w:p>
        </w:tc>
        <w:tc>
          <w:tcPr>
            <w:tcW w:w="1085" w:type="dxa"/>
            <w:tcBorders>
              <w:top w:val="nil"/>
              <w:left w:val="nil"/>
              <w:bottom w:val="nil"/>
              <w:right w:val="nil"/>
            </w:tcBorders>
            <w:shd w:val="clear" w:color="auto" w:fill="auto"/>
            <w:noWrap/>
            <w:vAlign w:val="bottom"/>
            <w:hideMark/>
          </w:tcPr>
          <w:p w14:paraId="22022A79"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5DF9D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F3E857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01ED999A9B06C</w:t>
            </w:r>
          </w:p>
        </w:tc>
        <w:tc>
          <w:tcPr>
            <w:tcW w:w="1085" w:type="dxa"/>
            <w:tcBorders>
              <w:top w:val="nil"/>
              <w:left w:val="nil"/>
              <w:bottom w:val="nil"/>
              <w:right w:val="nil"/>
            </w:tcBorders>
            <w:shd w:val="clear" w:color="auto" w:fill="auto"/>
            <w:noWrap/>
            <w:vAlign w:val="bottom"/>
            <w:hideMark/>
          </w:tcPr>
          <w:p w14:paraId="0C93ACE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1</w:t>
            </w:r>
          </w:p>
        </w:tc>
      </w:tr>
      <w:tr w:rsidR="00430977" w:rsidRPr="004D0028" w14:paraId="001373AC"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684726C4"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17C83BB2AF529</w:t>
            </w:r>
          </w:p>
        </w:tc>
        <w:tc>
          <w:tcPr>
            <w:tcW w:w="1085" w:type="dxa"/>
            <w:tcBorders>
              <w:top w:val="nil"/>
              <w:left w:val="nil"/>
              <w:bottom w:val="nil"/>
              <w:right w:val="nil"/>
            </w:tcBorders>
            <w:shd w:val="clear" w:color="auto" w:fill="auto"/>
            <w:noWrap/>
            <w:vAlign w:val="bottom"/>
            <w:hideMark/>
          </w:tcPr>
          <w:p w14:paraId="0CA70FBD"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482024"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05492ED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2288B1E95D38D</w:t>
            </w:r>
          </w:p>
        </w:tc>
        <w:tc>
          <w:tcPr>
            <w:tcW w:w="1085" w:type="dxa"/>
            <w:tcBorders>
              <w:top w:val="nil"/>
              <w:left w:val="nil"/>
              <w:bottom w:val="nil"/>
              <w:right w:val="nil"/>
            </w:tcBorders>
            <w:shd w:val="clear" w:color="auto" w:fill="auto"/>
            <w:noWrap/>
            <w:vAlign w:val="bottom"/>
            <w:hideMark/>
          </w:tcPr>
          <w:p w14:paraId="63964E56"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7ECFFDF"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2205BFC0"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1038919B9CCEF73</w:t>
            </w:r>
          </w:p>
        </w:tc>
        <w:tc>
          <w:tcPr>
            <w:tcW w:w="1085" w:type="dxa"/>
            <w:tcBorders>
              <w:top w:val="nil"/>
              <w:left w:val="nil"/>
              <w:bottom w:val="nil"/>
              <w:right w:val="nil"/>
            </w:tcBorders>
            <w:shd w:val="clear" w:color="auto" w:fill="auto"/>
            <w:noWrap/>
            <w:vAlign w:val="bottom"/>
            <w:hideMark/>
          </w:tcPr>
          <w:p w14:paraId="5199E4D7"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50D2F8F"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A20D9D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06C9AB7EC5211</w:t>
            </w:r>
          </w:p>
        </w:tc>
        <w:tc>
          <w:tcPr>
            <w:tcW w:w="1085" w:type="dxa"/>
            <w:tcBorders>
              <w:top w:val="nil"/>
              <w:left w:val="nil"/>
              <w:bottom w:val="nil"/>
              <w:right w:val="nil"/>
            </w:tcBorders>
            <w:shd w:val="clear" w:color="auto" w:fill="auto"/>
            <w:noWrap/>
            <w:vAlign w:val="bottom"/>
            <w:hideMark/>
          </w:tcPr>
          <w:p w14:paraId="5951E00D"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2</w:t>
            </w:r>
          </w:p>
        </w:tc>
      </w:tr>
      <w:tr w:rsidR="00430977" w:rsidRPr="004D0028" w14:paraId="28DC228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5E65CC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10339A05855F7</w:t>
            </w:r>
          </w:p>
        </w:tc>
        <w:tc>
          <w:tcPr>
            <w:tcW w:w="1085" w:type="dxa"/>
            <w:tcBorders>
              <w:top w:val="nil"/>
              <w:left w:val="nil"/>
              <w:bottom w:val="nil"/>
              <w:right w:val="nil"/>
            </w:tcBorders>
            <w:shd w:val="clear" w:color="auto" w:fill="auto"/>
            <w:noWrap/>
            <w:vAlign w:val="bottom"/>
            <w:hideMark/>
          </w:tcPr>
          <w:p w14:paraId="01836591"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3218A4A3"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20254706"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2B5444920AF82</w:t>
            </w:r>
          </w:p>
        </w:tc>
        <w:tc>
          <w:tcPr>
            <w:tcW w:w="1085" w:type="dxa"/>
            <w:tcBorders>
              <w:top w:val="nil"/>
              <w:left w:val="nil"/>
              <w:bottom w:val="nil"/>
              <w:right w:val="nil"/>
            </w:tcBorders>
            <w:shd w:val="clear" w:color="auto" w:fill="auto"/>
            <w:noWrap/>
            <w:vAlign w:val="bottom"/>
            <w:hideMark/>
          </w:tcPr>
          <w:p w14:paraId="5122761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91EE22B"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7670C865"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3F3F9C2FE4E14</w:t>
            </w:r>
          </w:p>
        </w:tc>
        <w:tc>
          <w:tcPr>
            <w:tcW w:w="1085" w:type="dxa"/>
            <w:tcBorders>
              <w:top w:val="nil"/>
              <w:left w:val="nil"/>
              <w:bottom w:val="nil"/>
              <w:right w:val="nil"/>
            </w:tcBorders>
            <w:shd w:val="clear" w:color="auto" w:fill="auto"/>
            <w:noWrap/>
            <w:vAlign w:val="bottom"/>
            <w:hideMark/>
          </w:tcPr>
          <w:p w14:paraId="5FC4B9F5"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6E0E4576"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50D7504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4B7D4BF1EEBA4</w:t>
            </w:r>
          </w:p>
        </w:tc>
        <w:tc>
          <w:tcPr>
            <w:tcW w:w="1085" w:type="dxa"/>
            <w:tcBorders>
              <w:top w:val="nil"/>
              <w:left w:val="nil"/>
              <w:bottom w:val="nil"/>
              <w:right w:val="nil"/>
            </w:tcBorders>
            <w:shd w:val="clear" w:color="auto" w:fill="auto"/>
            <w:noWrap/>
            <w:vAlign w:val="bottom"/>
            <w:hideMark/>
          </w:tcPr>
          <w:p w14:paraId="6F2EB623"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2FF486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48BBDA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5924C9D9162C3</w:t>
            </w:r>
          </w:p>
        </w:tc>
        <w:tc>
          <w:tcPr>
            <w:tcW w:w="1085" w:type="dxa"/>
            <w:tcBorders>
              <w:top w:val="nil"/>
              <w:left w:val="nil"/>
              <w:bottom w:val="nil"/>
              <w:right w:val="nil"/>
            </w:tcBorders>
            <w:shd w:val="clear" w:color="auto" w:fill="auto"/>
            <w:noWrap/>
            <w:vAlign w:val="bottom"/>
            <w:hideMark/>
          </w:tcPr>
          <w:p w14:paraId="6FF8486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186B4BD1"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36886F81"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66BE5A771F08F</w:t>
            </w:r>
          </w:p>
        </w:tc>
        <w:tc>
          <w:tcPr>
            <w:tcW w:w="1085" w:type="dxa"/>
            <w:tcBorders>
              <w:top w:val="nil"/>
              <w:left w:val="nil"/>
              <w:bottom w:val="nil"/>
              <w:right w:val="nil"/>
            </w:tcBorders>
            <w:shd w:val="clear" w:color="auto" w:fill="auto"/>
            <w:noWrap/>
            <w:vAlign w:val="bottom"/>
            <w:hideMark/>
          </w:tcPr>
          <w:p w14:paraId="2B2A7F88"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87F38F4"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6748485F"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207F4189ECCBE4A</w:t>
            </w:r>
          </w:p>
        </w:tc>
        <w:tc>
          <w:tcPr>
            <w:tcW w:w="1085" w:type="dxa"/>
            <w:tcBorders>
              <w:top w:val="nil"/>
              <w:left w:val="nil"/>
              <w:bottom w:val="nil"/>
              <w:right w:val="nil"/>
            </w:tcBorders>
            <w:shd w:val="clear" w:color="auto" w:fill="auto"/>
            <w:noWrap/>
            <w:vAlign w:val="bottom"/>
            <w:hideMark/>
          </w:tcPr>
          <w:p w14:paraId="5B0D4E3C" w14:textId="77777777" w:rsidR="00430977" w:rsidRPr="004D0028" w:rsidRDefault="00430977" w:rsidP="00EE3396">
            <w:pPr>
              <w:spacing w:after="0" w:line="240" w:lineRule="auto"/>
              <w:rPr>
                <w:rFonts w:ascii="Calibri" w:eastAsia="Times New Roman" w:hAnsi="Calibri" w:cs="Calibri"/>
                <w:color w:val="000000"/>
                <w:lang w:eastAsia="en-GB"/>
              </w:rPr>
            </w:pPr>
          </w:p>
        </w:tc>
      </w:tr>
      <w:tr w:rsidR="00430977" w:rsidRPr="004D0028" w14:paraId="2FACC667"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33B8A45C"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300AC6D0D9E2627</w:t>
            </w:r>
          </w:p>
        </w:tc>
        <w:tc>
          <w:tcPr>
            <w:tcW w:w="1085" w:type="dxa"/>
            <w:tcBorders>
              <w:top w:val="nil"/>
              <w:left w:val="nil"/>
              <w:bottom w:val="nil"/>
              <w:right w:val="nil"/>
            </w:tcBorders>
            <w:shd w:val="clear" w:color="auto" w:fill="auto"/>
            <w:noWrap/>
            <w:vAlign w:val="bottom"/>
            <w:hideMark/>
          </w:tcPr>
          <w:p w14:paraId="4D862E58"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3</w:t>
            </w:r>
          </w:p>
        </w:tc>
      </w:tr>
      <w:tr w:rsidR="00430977" w:rsidRPr="004D0028" w14:paraId="283F447D" w14:textId="77777777" w:rsidTr="00EE3396">
        <w:trPr>
          <w:trHeight w:val="300"/>
        </w:trPr>
        <w:tc>
          <w:tcPr>
            <w:tcW w:w="3075" w:type="dxa"/>
            <w:tcBorders>
              <w:top w:val="nil"/>
              <w:left w:val="single" w:sz="4" w:space="0" w:color="auto"/>
              <w:bottom w:val="nil"/>
              <w:right w:val="single" w:sz="4" w:space="0" w:color="auto"/>
            </w:tcBorders>
            <w:shd w:val="clear" w:color="auto" w:fill="auto"/>
            <w:noWrap/>
            <w:vAlign w:val="bottom"/>
            <w:hideMark/>
          </w:tcPr>
          <w:p w14:paraId="12442E7E"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06878189F1D42</w:t>
            </w:r>
          </w:p>
        </w:tc>
        <w:tc>
          <w:tcPr>
            <w:tcW w:w="1085" w:type="dxa"/>
            <w:tcBorders>
              <w:top w:val="nil"/>
              <w:left w:val="nil"/>
              <w:bottom w:val="nil"/>
              <w:right w:val="nil"/>
            </w:tcBorders>
            <w:shd w:val="clear" w:color="auto" w:fill="auto"/>
            <w:noWrap/>
            <w:vAlign w:val="bottom"/>
            <w:hideMark/>
          </w:tcPr>
          <w:p w14:paraId="5CB85FC7"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DDC7</w:t>
            </w:r>
          </w:p>
        </w:tc>
      </w:tr>
      <w:tr w:rsidR="00430977" w:rsidRPr="004D0028" w14:paraId="1937010E" w14:textId="77777777" w:rsidTr="00EE3396">
        <w:trPr>
          <w:trHeight w:val="300"/>
        </w:trPr>
        <w:tc>
          <w:tcPr>
            <w:tcW w:w="3075" w:type="dxa"/>
            <w:tcBorders>
              <w:top w:val="nil"/>
              <w:left w:val="single" w:sz="4" w:space="0" w:color="auto"/>
              <w:bottom w:val="single" w:sz="4" w:space="0" w:color="auto"/>
              <w:right w:val="single" w:sz="4" w:space="0" w:color="auto"/>
            </w:tcBorders>
            <w:shd w:val="clear" w:color="auto" w:fill="auto"/>
            <w:noWrap/>
            <w:vAlign w:val="bottom"/>
            <w:hideMark/>
          </w:tcPr>
          <w:p w14:paraId="1E33382B" w14:textId="77777777" w:rsidR="00430977" w:rsidRPr="004D0028" w:rsidRDefault="00430977" w:rsidP="00EE3396">
            <w:pPr>
              <w:spacing w:after="0" w:line="240" w:lineRule="auto"/>
              <w:rPr>
                <w:rFonts w:ascii="Calibri" w:eastAsia="Times New Roman" w:hAnsi="Calibri" w:cs="Calibri"/>
                <w:color w:val="000000"/>
                <w:lang w:eastAsia="en-GB"/>
              </w:rPr>
            </w:pPr>
            <w:r w:rsidRPr="004D0028">
              <w:rPr>
                <w:rFonts w:ascii="Calibri" w:eastAsia="Times New Roman" w:hAnsi="Calibri" w:cs="Calibri"/>
                <w:color w:val="000000"/>
                <w:lang w:eastAsia="en-GB"/>
              </w:rPr>
              <w:t>07012A6C332867B2</w:t>
            </w:r>
          </w:p>
        </w:tc>
        <w:tc>
          <w:tcPr>
            <w:tcW w:w="1085" w:type="dxa"/>
            <w:tcBorders>
              <w:top w:val="nil"/>
              <w:left w:val="nil"/>
              <w:bottom w:val="nil"/>
              <w:right w:val="nil"/>
            </w:tcBorders>
            <w:shd w:val="clear" w:color="auto" w:fill="auto"/>
            <w:noWrap/>
            <w:vAlign w:val="bottom"/>
            <w:hideMark/>
          </w:tcPr>
          <w:p w14:paraId="2DFE8B69" w14:textId="77777777" w:rsidR="00430977" w:rsidRPr="004D0028" w:rsidRDefault="00430977" w:rsidP="00EE3396">
            <w:pPr>
              <w:spacing w:after="0" w:line="240" w:lineRule="auto"/>
              <w:rPr>
                <w:rFonts w:ascii="Calibri" w:eastAsia="Times New Roman" w:hAnsi="Calibri" w:cs="Calibri"/>
                <w:color w:val="000000"/>
                <w:lang w:eastAsia="en-GB"/>
              </w:rPr>
            </w:pPr>
          </w:p>
        </w:tc>
      </w:tr>
    </w:tbl>
    <w:p w14:paraId="0AE150B2" w14:textId="7A19C6A2" w:rsidR="00430977" w:rsidRDefault="00430977" w:rsidP="00430977">
      <w:r>
        <w:t>In this case, one config word per beat adds a 5% overhead.</w:t>
      </w:r>
    </w:p>
    <w:p w14:paraId="49E630DC" w14:textId="25EFEF1F" w:rsidR="00102C4A" w:rsidRDefault="00102C4A">
      <w:pPr>
        <w:pStyle w:val="Heading4"/>
      </w:pPr>
      <w:r>
        <w:t>Sample Data format at the Raspberry Pi</w:t>
      </w:r>
    </w:p>
    <w:p w14:paraId="00B54BA9" w14:textId="689C6FD8" w:rsidR="00102C4A" w:rsidRDefault="00102C4A" w:rsidP="00102C4A">
      <w:r>
        <w:t xml:space="preserve">(see also section </w:t>
      </w:r>
      <w:r>
        <w:fldChar w:fldCharType="begin"/>
      </w:r>
      <w:r>
        <w:instrText xml:space="preserve"> REF _Ref117610664 \r \h </w:instrText>
      </w:r>
      <w:r>
        <w:fldChar w:fldCharType="separate"/>
      </w:r>
      <w:r>
        <w:t>8.7</w:t>
      </w:r>
      <w:r>
        <w:fldChar w:fldCharType="end"/>
      </w:r>
      <w:r>
        <w:t xml:space="preserve"> for byte ordering)</w:t>
      </w:r>
    </w:p>
    <w:p w14:paraId="547BA41C" w14:textId="142D5E8F" w:rsidR="00102C4A" w:rsidRDefault="00102C4A" w:rsidP="00102C4A">
      <w:r>
        <w:t>Samples are transferred as 24 bit I, 24 bit Q complex samples. These appear into the processor memory map</w:t>
      </w:r>
      <w:r w:rsidR="008D125D">
        <w:t xml:space="preserve">, depending on the setting of Byteswap (GPIO bit 26) </w:t>
      </w:r>
      <w:r>
        <w:t>as follows</w:t>
      </w:r>
      <w:r w:rsidR="003D4C21">
        <w:t>. A “DDC data” row is indicated by a 1 in the most significant bit of each 8 bit word; that word is followed by 1-320 I/Q words depending on how the DDCs are configured.</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8D125D" w14:paraId="1508D06E" w14:textId="77777777" w:rsidTr="00C2188E">
        <w:tc>
          <w:tcPr>
            <w:tcW w:w="962" w:type="dxa"/>
          </w:tcPr>
          <w:p w14:paraId="55518F8F" w14:textId="77777777" w:rsidR="008D125D" w:rsidRDefault="008D125D" w:rsidP="00C2188E">
            <w:r>
              <w:t>Byte #</w:t>
            </w:r>
          </w:p>
        </w:tc>
        <w:tc>
          <w:tcPr>
            <w:tcW w:w="851" w:type="dxa"/>
          </w:tcPr>
          <w:p w14:paraId="34FD4B33" w14:textId="77777777" w:rsidR="008D125D" w:rsidRDefault="008D125D" w:rsidP="00C2188E">
            <w:r>
              <w:t>0</w:t>
            </w:r>
          </w:p>
        </w:tc>
        <w:tc>
          <w:tcPr>
            <w:tcW w:w="851" w:type="dxa"/>
          </w:tcPr>
          <w:p w14:paraId="743AB832" w14:textId="77777777" w:rsidR="008D125D" w:rsidRDefault="008D125D" w:rsidP="00C2188E">
            <w:r>
              <w:t>1</w:t>
            </w:r>
          </w:p>
        </w:tc>
        <w:tc>
          <w:tcPr>
            <w:tcW w:w="851" w:type="dxa"/>
          </w:tcPr>
          <w:p w14:paraId="0BB939BF" w14:textId="77777777" w:rsidR="008D125D" w:rsidRDefault="008D125D" w:rsidP="00C2188E">
            <w:r>
              <w:t>2</w:t>
            </w:r>
          </w:p>
        </w:tc>
        <w:tc>
          <w:tcPr>
            <w:tcW w:w="851" w:type="dxa"/>
          </w:tcPr>
          <w:p w14:paraId="5BE9174C" w14:textId="77777777" w:rsidR="008D125D" w:rsidRDefault="008D125D" w:rsidP="00C2188E">
            <w:r>
              <w:t>3</w:t>
            </w:r>
          </w:p>
        </w:tc>
        <w:tc>
          <w:tcPr>
            <w:tcW w:w="851" w:type="dxa"/>
          </w:tcPr>
          <w:p w14:paraId="182FA052" w14:textId="77777777" w:rsidR="008D125D" w:rsidRDefault="008D125D" w:rsidP="00C2188E">
            <w:r>
              <w:t>4</w:t>
            </w:r>
          </w:p>
        </w:tc>
        <w:tc>
          <w:tcPr>
            <w:tcW w:w="851" w:type="dxa"/>
          </w:tcPr>
          <w:p w14:paraId="762617DE" w14:textId="77777777" w:rsidR="008D125D" w:rsidRDefault="008D125D" w:rsidP="00C2188E">
            <w:r>
              <w:t>5</w:t>
            </w:r>
          </w:p>
        </w:tc>
        <w:tc>
          <w:tcPr>
            <w:tcW w:w="851" w:type="dxa"/>
          </w:tcPr>
          <w:p w14:paraId="2E6E94B0" w14:textId="77777777" w:rsidR="008D125D" w:rsidRDefault="008D125D" w:rsidP="00C2188E">
            <w:r>
              <w:t>6</w:t>
            </w:r>
          </w:p>
        </w:tc>
        <w:tc>
          <w:tcPr>
            <w:tcW w:w="851" w:type="dxa"/>
          </w:tcPr>
          <w:p w14:paraId="634AF349" w14:textId="77777777" w:rsidR="008D125D" w:rsidRDefault="008D125D" w:rsidP="00C2188E">
            <w:r>
              <w:t>7</w:t>
            </w:r>
          </w:p>
        </w:tc>
        <w:tc>
          <w:tcPr>
            <w:tcW w:w="1501" w:type="dxa"/>
          </w:tcPr>
          <w:p w14:paraId="4D641F12" w14:textId="77777777" w:rsidR="008D125D" w:rsidRDefault="008D125D" w:rsidP="00C2188E"/>
        </w:tc>
      </w:tr>
      <w:tr w:rsidR="008D125D" w14:paraId="1F25B972" w14:textId="77777777" w:rsidTr="00C2188E">
        <w:tc>
          <w:tcPr>
            <w:tcW w:w="962" w:type="dxa"/>
          </w:tcPr>
          <w:p w14:paraId="0E30CC1A" w14:textId="77777777" w:rsidR="008D125D" w:rsidRDefault="008D125D" w:rsidP="00C2188E">
            <w:r>
              <w:t>Data</w:t>
            </w:r>
          </w:p>
        </w:tc>
        <w:tc>
          <w:tcPr>
            <w:tcW w:w="851" w:type="dxa"/>
          </w:tcPr>
          <w:p w14:paraId="0112C782" w14:textId="77777777" w:rsidR="008D125D" w:rsidRDefault="008D125D" w:rsidP="00C2188E">
            <w:r>
              <w:t>DDC</w:t>
            </w:r>
          </w:p>
        </w:tc>
        <w:tc>
          <w:tcPr>
            <w:tcW w:w="851" w:type="dxa"/>
          </w:tcPr>
          <w:p w14:paraId="487C7355" w14:textId="77777777" w:rsidR="008D125D" w:rsidRDefault="008D125D" w:rsidP="00C2188E">
            <w:r>
              <w:t>DDC</w:t>
            </w:r>
          </w:p>
        </w:tc>
        <w:tc>
          <w:tcPr>
            <w:tcW w:w="851" w:type="dxa"/>
          </w:tcPr>
          <w:p w14:paraId="69616B0E" w14:textId="77777777" w:rsidR="008D125D" w:rsidRDefault="008D125D" w:rsidP="00C2188E">
            <w:r>
              <w:t>DDC</w:t>
            </w:r>
          </w:p>
        </w:tc>
        <w:tc>
          <w:tcPr>
            <w:tcW w:w="851" w:type="dxa"/>
          </w:tcPr>
          <w:p w14:paraId="5954E1F5" w14:textId="77777777" w:rsidR="008D125D" w:rsidRDefault="008D125D" w:rsidP="00C2188E">
            <w:r>
              <w:t>DDC</w:t>
            </w:r>
          </w:p>
        </w:tc>
        <w:tc>
          <w:tcPr>
            <w:tcW w:w="851" w:type="dxa"/>
          </w:tcPr>
          <w:p w14:paraId="286D6718" w14:textId="77777777" w:rsidR="008D125D" w:rsidRDefault="008D125D" w:rsidP="00C2188E">
            <w:r>
              <w:t>0x00</w:t>
            </w:r>
          </w:p>
        </w:tc>
        <w:tc>
          <w:tcPr>
            <w:tcW w:w="851" w:type="dxa"/>
          </w:tcPr>
          <w:p w14:paraId="0818DD90" w14:textId="77777777" w:rsidR="008D125D" w:rsidRDefault="008D125D" w:rsidP="00C2188E">
            <w:r>
              <w:t>0x00</w:t>
            </w:r>
          </w:p>
        </w:tc>
        <w:tc>
          <w:tcPr>
            <w:tcW w:w="851" w:type="dxa"/>
          </w:tcPr>
          <w:p w14:paraId="3CF8889F" w14:textId="77777777" w:rsidR="008D125D" w:rsidRDefault="008D125D" w:rsidP="00C2188E">
            <w:r>
              <w:t>0x00</w:t>
            </w:r>
          </w:p>
        </w:tc>
        <w:tc>
          <w:tcPr>
            <w:tcW w:w="851" w:type="dxa"/>
          </w:tcPr>
          <w:p w14:paraId="259E1527" w14:textId="77777777" w:rsidR="008D125D" w:rsidRDefault="008D125D" w:rsidP="00C2188E">
            <w:r>
              <w:t>0x80</w:t>
            </w:r>
          </w:p>
        </w:tc>
        <w:tc>
          <w:tcPr>
            <w:tcW w:w="1501" w:type="dxa"/>
          </w:tcPr>
          <w:p w14:paraId="3C9E4765" w14:textId="77777777" w:rsidR="008D125D" w:rsidRDefault="008D125D" w:rsidP="00C2188E">
            <w:r>
              <w:t>(DDC row)</w:t>
            </w:r>
          </w:p>
        </w:tc>
      </w:tr>
      <w:tr w:rsidR="008D125D" w14:paraId="31C161E1" w14:textId="77777777" w:rsidTr="00C2188E">
        <w:tc>
          <w:tcPr>
            <w:tcW w:w="962" w:type="dxa"/>
          </w:tcPr>
          <w:p w14:paraId="05481665" w14:textId="77777777" w:rsidR="008D125D" w:rsidRDefault="008D125D" w:rsidP="00C2188E">
            <w:r>
              <w:t>Byte #</w:t>
            </w:r>
          </w:p>
        </w:tc>
        <w:tc>
          <w:tcPr>
            <w:tcW w:w="851" w:type="dxa"/>
          </w:tcPr>
          <w:p w14:paraId="398FDB36" w14:textId="77777777" w:rsidR="008D125D" w:rsidRDefault="008D125D" w:rsidP="00C2188E">
            <w:r>
              <w:t>8</w:t>
            </w:r>
          </w:p>
        </w:tc>
        <w:tc>
          <w:tcPr>
            <w:tcW w:w="851" w:type="dxa"/>
          </w:tcPr>
          <w:p w14:paraId="5ED97B22" w14:textId="77777777" w:rsidR="008D125D" w:rsidRDefault="008D125D" w:rsidP="00C2188E">
            <w:r>
              <w:t>9</w:t>
            </w:r>
          </w:p>
        </w:tc>
        <w:tc>
          <w:tcPr>
            <w:tcW w:w="851" w:type="dxa"/>
          </w:tcPr>
          <w:p w14:paraId="5855C35B" w14:textId="77777777" w:rsidR="008D125D" w:rsidRDefault="008D125D" w:rsidP="00C2188E">
            <w:r>
              <w:t>10</w:t>
            </w:r>
          </w:p>
        </w:tc>
        <w:tc>
          <w:tcPr>
            <w:tcW w:w="851" w:type="dxa"/>
          </w:tcPr>
          <w:p w14:paraId="6D346B7F" w14:textId="77777777" w:rsidR="008D125D" w:rsidRDefault="008D125D" w:rsidP="00C2188E">
            <w:r>
              <w:t>11</w:t>
            </w:r>
          </w:p>
        </w:tc>
        <w:tc>
          <w:tcPr>
            <w:tcW w:w="851" w:type="dxa"/>
          </w:tcPr>
          <w:p w14:paraId="0F0CE77E" w14:textId="77777777" w:rsidR="008D125D" w:rsidRDefault="008D125D" w:rsidP="00C2188E">
            <w:r>
              <w:t>12</w:t>
            </w:r>
          </w:p>
        </w:tc>
        <w:tc>
          <w:tcPr>
            <w:tcW w:w="851" w:type="dxa"/>
          </w:tcPr>
          <w:p w14:paraId="7D198617" w14:textId="77777777" w:rsidR="008D125D" w:rsidRDefault="008D125D" w:rsidP="00C2188E">
            <w:r>
              <w:t>13</w:t>
            </w:r>
          </w:p>
        </w:tc>
        <w:tc>
          <w:tcPr>
            <w:tcW w:w="851" w:type="dxa"/>
          </w:tcPr>
          <w:p w14:paraId="573A1ED5" w14:textId="77777777" w:rsidR="008D125D" w:rsidRDefault="008D125D" w:rsidP="00C2188E">
            <w:r>
              <w:t>14</w:t>
            </w:r>
          </w:p>
        </w:tc>
        <w:tc>
          <w:tcPr>
            <w:tcW w:w="851" w:type="dxa"/>
          </w:tcPr>
          <w:p w14:paraId="6BBDC298" w14:textId="77777777" w:rsidR="008D125D" w:rsidRDefault="008D125D" w:rsidP="00C2188E">
            <w:r>
              <w:t>15</w:t>
            </w:r>
          </w:p>
        </w:tc>
        <w:tc>
          <w:tcPr>
            <w:tcW w:w="1501" w:type="dxa"/>
          </w:tcPr>
          <w:p w14:paraId="69DF2CAA" w14:textId="77777777" w:rsidR="008D125D" w:rsidRDefault="008D125D" w:rsidP="00C2188E"/>
        </w:tc>
      </w:tr>
      <w:tr w:rsidR="008D125D" w14:paraId="44FD9095" w14:textId="77777777" w:rsidTr="00C2188E">
        <w:tc>
          <w:tcPr>
            <w:tcW w:w="962" w:type="dxa"/>
          </w:tcPr>
          <w:p w14:paraId="62D4D2B2" w14:textId="77777777" w:rsidR="008D125D" w:rsidRDefault="008D125D" w:rsidP="00C2188E">
            <w:r>
              <w:t>Data</w:t>
            </w:r>
          </w:p>
        </w:tc>
        <w:tc>
          <w:tcPr>
            <w:tcW w:w="851" w:type="dxa"/>
          </w:tcPr>
          <w:p w14:paraId="19A3EE54" w14:textId="3A798DCD" w:rsidR="008D125D" w:rsidRDefault="008D125D" w:rsidP="00C2188E">
            <w:r>
              <w:t>I0</w:t>
            </w:r>
            <w:r w:rsidRPr="008D125D">
              <w:rPr>
                <w:vertAlign w:val="subscript"/>
              </w:rPr>
              <w:t>7:0</w:t>
            </w:r>
          </w:p>
        </w:tc>
        <w:tc>
          <w:tcPr>
            <w:tcW w:w="851" w:type="dxa"/>
          </w:tcPr>
          <w:p w14:paraId="40FAC310" w14:textId="77777777" w:rsidR="008D125D" w:rsidRDefault="008D125D" w:rsidP="00C2188E">
            <w:r>
              <w:t>I0</w:t>
            </w:r>
            <w:r w:rsidRPr="00102C4A">
              <w:rPr>
                <w:vertAlign w:val="subscript"/>
              </w:rPr>
              <w:t>15:8</w:t>
            </w:r>
          </w:p>
        </w:tc>
        <w:tc>
          <w:tcPr>
            <w:tcW w:w="851" w:type="dxa"/>
          </w:tcPr>
          <w:p w14:paraId="6F1A1FA4" w14:textId="37453C51" w:rsidR="008D125D" w:rsidRDefault="008D125D" w:rsidP="00C2188E">
            <w:r>
              <w:t>I0</w:t>
            </w:r>
            <w:r w:rsidRPr="008D125D">
              <w:rPr>
                <w:vertAlign w:val="subscript"/>
              </w:rPr>
              <w:t>23:16</w:t>
            </w:r>
          </w:p>
        </w:tc>
        <w:tc>
          <w:tcPr>
            <w:tcW w:w="851" w:type="dxa"/>
          </w:tcPr>
          <w:p w14:paraId="583CC6D2" w14:textId="16375EE9" w:rsidR="008D125D" w:rsidRDefault="008D125D" w:rsidP="00C2188E">
            <w:r>
              <w:t>Q0</w:t>
            </w:r>
            <w:r w:rsidRPr="008D125D">
              <w:rPr>
                <w:vertAlign w:val="subscript"/>
              </w:rPr>
              <w:t>7</w:t>
            </w:r>
            <w:r>
              <w:rPr>
                <w:vertAlign w:val="subscript"/>
              </w:rPr>
              <w:t>:0</w:t>
            </w:r>
          </w:p>
        </w:tc>
        <w:tc>
          <w:tcPr>
            <w:tcW w:w="851" w:type="dxa"/>
          </w:tcPr>
          <w:p w14:paraId="2EA44407" w14:textId="77777777" w:rsidR="008D125D" w:rsidRDefault="008D125D" w:rsidP="00C2188E">
            <w:r>
              <w:t>Q0</w:t>
            </w:r>
            <w:r w:rsidRPr="00102C4A">
              <w:rPr>
                <w:vertAlign w:val="subscript"/>
              </w:rPr>
              <w:t>15:8</w:t>
            </w:r>
          </w:p>
        </w:tc>
        <w:tc>
          <w:tcPr>
            <w:tcW w:w="851" w:type="dxa"/>
          </w:tcPr>
          <w:p w14:paraId="6ED27CEF" w14:textId="1AF695E2" w:rsidR="008D125D" w:rsidRDefault="008D125D" w:rsidP="00C2188E">
            <w:r>
              <w:t>Q0</w:t>
            </w:r>
            <w:r>
              <w:rPr>
                <w:vertAlign w:val="subscript"/>
              </w:rPr>
              <w:t>23</w:t>
            </w:r>
            <w:r w:rsidRPr="00102C4A">
              <w:rPr>
                <w:vertAlign w:val="subscript"/>
              </w:rPr>
              <w:t>:</w:t>
            </w:r>
            <w:r>
              <w:rPr>
                <w:vertAlign w:val="subscript"/>
              </w:rPr>
              <w:t>16</w:t>
            </w:r>
          </w:p>
        </w:tc>
        <w:tc>
          <w:tcPr>
            <w:tcW w:w="851" w:type="dxa"/>
          </w:tcPr>
          <w:p w14:paraId="1C0FC61A" w14:textId="77777777" w:rsidR="008D125D" w:rsidRDefault="008D125D" w:rsidP="00C2188E">
            <w:r>
              <w:t>0x00</w:t>
            </w:r>
          </w:p>
        </w:tc>
        <w:tc>
          <w:tcPr>
            <w:tcW w:w="851" w:type="dxa"/>
          </w:tcPr>
          <w:p w14:paraId="242F8EDE" w14:textId="77777777" w:rsidR="008D125D" w:rsidRDefault="008D125D" w:rsidP="00C2188E">
            <w:r>
              <w:t>0x00</w:t>
            </w:r>
          </w:p>
        </w:tc>
        <w:tc>
          <w:tcPr>
            <w:tcW w:w="1501" w:type="dxa"/>
          </w:tcPr>
          <w:p w14:paraId="4F888FB2" w14:textId="77777777" w:rsidR="008D125D" w:rsidRDefault="008D125D" w:rsidP="00C2188E">
            <w:r>
              <w:t>(data row)</w:t>
            </w:r>
          </w:p>
        </w:tc>
      </w:tr>
      <w:tr w:rsidR="008D125D" w14:paraId="0BE1AB6C" w14:textId="77777777" w:rsidTr="00C2188E">
        <w:tc>
          <w:tcPr>
            <w:tcW w:w="962" w:type="dxa"/>
          </w:tcPr>
          <w:p w14:paraId="4EA073B4" w14:textId="77777777" w:rsidR="008D125D" w:rsidRDefault="008D125D" w:rsidP="00C2188E">
            <w:r>
              <w:t>Byte #</w:t>
            </w:r>
          </w:p>
        </w:tc>
        <w:tc>
          <w:tcPr>
            <w:tcW w:w="851" w:type="dxa"/>
          </w:tcPr>
          <w:p w14:paraId="7C83967B" w14:textId="77777777" w:rsidR="008D125D" w:rsidRDefault="008D125D" w:rsidP="00C2188E">
            <w:r>
              <w:t>16</w:t>
            </w:r>
          </w:p>
        </w:tc>
        <w:tc>
          <w:tcPr>
            <w:tcW w:w="851" w:type="dxa"/>
          </w:tcPr>
          <w:p w14:paraId="5F30E192" w14:textId="77777777" w:rsidR="008D125D" w:rsidRDefault="008D125D" w:rsidP="00C2188E">
            <w:r>
              <w:t>17</w:t>
            </w:r>
          </w:p>
        </w:tc>
        <w:tc>
          <w:tcPr>
            <w:tcW w:w="851" w:type="dxa"/>
          </w:tcPr>
          <w:p w14:paraId="714A85AA" w14:textId="77777777" w:rsidR="008D125D" w:rsidRDefault="008D125D" w:rsidP="00C2188E">
            <w:r>
              <w:t>18</w:t>
            </w:r>
          </w:p>
        </w:tc>
        <w:tc>
          <w:tcPr>
            <w:tcW w:w="851" w:type="dxa"/>
          </w:tcPr>
          <w:p w14:paraId="52F6AC9D" w14:textId="77777777" w:rsidR="008D125D" w:rsidRDefault="008D125D" w:rsidP="00C2188E">
            <w:r>
              <w:t>19</w:t>
            </w:r>
          </w:p>
        </w:tc>
        <w:tc>
          <w:tcPr>
            <w:tcW w:w="851" w:type="dxa"/>
          </w:tcPr>
          <w:p w14:paraId="5C48E591" w14:textId="77777777" w:rsidR="008D125D" w:rsidRDefault="008D125D" w:rsidP="00C2188E">
            <w:r>
              <w:t>20</w:t>
            </w:r>
          </w:p>
        </w:tc>
        <w:tc>
          <w:tcPr>
            <w:tcW w:w="851" w:type="dxa"/>
          </w:tcPr>
          <w:p w14:paraId="739BC00B" w14:textId="77777777" w:rsidR="008D125D" w:rsidRDefault="008D125D" w:rsidP="00C2188E">
            <w:r>
              <w:t>21</w:t>
            </w:r>
          </w:p>
        </w:tc>
        <w:tc>
          <w:tcPr>
            <w:tcW w:w="851" w:type="dxa"/>
          </w:tcPr>
          <w:p w14:paraId="39235411" w14:textId="77777777" w:rsidR="008D125D" w:rsidRDefault="008D125D" w:rsidP="00C2188E">
            <w:r>
              <w:t>23</w:t>
            </w:r>
          </w:p>
        </w:tc>
        <w:tc>
          <w:tcPr>
            <w:tcW w:w="851" w:type="dxa"/>
          </w:tcPr>
          <w:p w14:paraId="1B5CE393" w14:textId="77777777" w:rsidR="008D125D" w:rsidRDefault="008D125D" w:rsidP="00C2188E">
            <w:r>
              <w:t>23</w:t>
            </w:r>
          </w:p>
        </w:tc>
        <w:tc>
          <w:tcPr>
            <w:tcW w:w="1501" w:type="dxa"/>
          </w:tcPr>
          <w:p w14:paraId="5593383F" w14:textId="77777777" w:rsidR="008D125D" w:rsidRDefault="008D125D" w:rsidP="00C2188E"/>
        </w:tc>
      </w:tr>
      <w:tr w:rsidR="008D125D" w14:paraId="4A1644D6" w14:textId="77777777" w:rsidTr="00C2188E">
        <w:tc>
          <w:tcPr>
            <w:tcW w:w="962" w:type="dxa"/>
          </w:tcPr>
          <w:p w14:paraId="6B79FC3D" w14:textId="77777777" w:rsidR="008D125D" w:rsidRDefault="008D125D" w:rsidP="008D125D">
            <w:r>
              <w:t>Data</w:t>
            </w:r>
          </w:p>
        </w:tc>
        <w:tc>
          <w:tcPr>
            <w:tcW w:w="851" w:type="dxa"/>
          </w:tcPr>
          <w:p w14:paraId="41CE9E3B" w14:textId="45096197" w:rsidR="008D125D" w:rsidRDefault="008D125D" w:rsidP="008D125D">
            <w:r>
              <w:t>I1</w:t>
            </w:r>
            <w:r w:rsidRPr="008D125D">
              <w:rPr>
                <w:vertAlign w:val="subscript"/>
              </w:rPr>
              <w:t>7:0</w:t>
            </w:r>
          </w:p>
        </w:tc>
        <w:tc>
          <w:tcPr>
            <w:tcW w:w="851" w:type="dxa"/>
          </w:tcPr>
          <w:p w14:paraId="2E9910D5" w14:textId="3ADBFC71" w:rsidR="008D125D" w:rsidRDefault="008D125D" w:rsidP="008D125D">
            <w:r>
              <w:t>I1</w:t>
            </w:r>
            <w:r w:rsidRPr="00102C4A">
              <w:rPr>
                <w:vertAlign w:val="subscript"/>
              </w:rPr>
              <w:t>15:8</w:t>
            </w:r>
          </w:p>
        </w:tc>
        <w:tc>
          <w:tcPr>
            <w:tcW w:w="851" w:type="dxa"/>
          </w:tcPr>
          <w:p w14:paraId="41277539" w14:textId="01F75D37" w:rsidR="008D125D" w:rsidRDefault="008D125D" w:rsidP="008D125D">
            <w:r>
              <w:t>I1</w:t>
            </w:r>
            <w:r w:rsidRPr="008D125D">
              <w:rPr>
                <w:vertAlign w:val="subscript"/>
              </w:rPr>
              <w:t>23:16</w:t>
            </w:r>
          </w:p>
        </w:tc>
        <w:tc>
          <w:tcPr>
            <w:tcW w:w="851" w:type="dxa"/>
          </w:tcPr>
          <w:p w14:paraId="21C8EE3D" w14:textId="1A6F770B" w:rsidR="008D125D" w:rsidRDefault="008D125D" w:rsidP="008D125D">
            <w:r>
              <w:t>Q1</w:t>
            </w:r>
            <w:r w:rsidRPr="008D125D">
              <w:rPr>
                <w:vertAlign w:val="subscript"/>
              </w:rPr>
              <w:t>7</w:t>
            </w:r>
            <w:r>
              <w:rPr>
                <w:vertAlign w:val="subscript"/>
              </w:rPr>
              <w:t>:0</w:t>
            </w:r>
          </w:p>
        </w:tc>
        <w:tc>
          <w:tcPr>
            <w:tcW w:w="851" w:type="dxa"/>
          </w:tcPr>
          <w:p w14:paraId="34686E88" w14:textId="696E132C" w:rsidR="008D125D" w:rsidRDefault="008D125D" w:rsidP="008D125D">
            <w:r>
              <w:t>Q1</w:t>
            </w:r>
            <w:r w:rsidRPr="00102C4A">
              <w:rPr>
                <w:vertAlign w:val="subscript"/>
              </w:rPr>
              <w:t>15:8</w:t>
            </w:r>
          </w:p>
        </w:tc>
        <w:tc>
          <w:tcPr>
            <w:tcW w:w="851" w:type="dxa"/>
          </w:tcPr>
          <w:p w14:paraId="25651F1D" w14:textId="11A38CB5" w:rsidR="008D125D" w:rsidRDefault="008D125D" w:rsidP="008D125D">
            <w:r>
              <w:t>Q1</w:t>
            </w:r>
            <w:r>
              <w:rPr>
                <w:vertAlign w:val="subscript"/>
              </w:rPr>
              <w:t>23</w:t>
            </w:r>
            <w:r w:rsidRPr="00102C4A">
              <w:rPr>
                <w:vertAlign w:val="subscript"/>
              </w:rPr>
              <w:t>:</w:t>
            </w:r>
            <w:r>
              <w:rPr>
                <w:vertAlign w:val="subscript"/>
              </w:rPr>
              <w:t>16</w:t>
            </w:r>
          </w:p>
        </w:tc>
        <w:tc>
          <w:tcPr>
            <w:tcW w:w="851" w:type="dxa"/>
          </w:tcPr>
          <w:p w14:paraId="33676EDB" w14:textId="12DC5971" w:rsidR="008D125D" w:rsidRDefault="008D125D" w:rsidP="008D125D">
            <w:r>
              <w:t>0x00</w:t>
            </w:r>
          </w:p>
        </w:tc>
        <w:tc>
          <w:tcPr>
            <w:tcW w:w="851" w:type="dxa"/>
          </w:tcPr>
          <w:p w14:paraId="2214A0CD" w14:textId="41738783" w:rsidR="008D125D" w:rsidRDefault="008D125D" w:rsidP="008D125D">
            <w:r>
              <w:t>0x00</w:t>
            </w:r>
          </w:p>
        </w:tc>
        <w:tc>
          <w:tcPr>
            <w:tcW w:w="1501" w:type="dxa"/>
          </w:tcPr>
          <w:p w14:paraId="0C6998C4" w14:textId="77777777" w:rsidR="008D125D" w:rsidRDefault="008D125D" w:rsidP="008D125D">
            <w:r>
              <w:t>(data row)</w:t>
            </w:r>
          </w:p>
        </w:tc>
      </w:tr>
      <w:tr w:rsidR="008D125D" w14:paraId="03327B58" w14:textId="77777777" w:rsidTr="00C2188E">
        <w:tc>
          <w:tcPr>
            <w:tcW w:w="962" w:type="dxa"/>
          </w:tcPr>
          <w:p w14:paraId="535B90F8" w14:textId="77777777" w:rsidR="008D125D" w:rsidRDefault="008D125D" w:rsidP="00C2188E">
            <w:r>
              <w:lastRenderedPageBreak/>
              <w:t>Byte #</w:t>
            </w:r>
          </w:p>
        </w:tc>
        <w:tc>
          <w:tcPr>
            <w:tcW w:w="851" w:type="dxa"/>
          </w:tcPr>
          <w:p w14:paraId="7AD56204" w14:textId="77777777" w:rsidR="008D125D" w:rsidRDefault="008D125D" w:rsidP="00C2188E">
            <w:r>
              <w:t>24</w:t>
            </w:r>
          </w:p>
        </w:tc>
        <w:tc>
          <w:tcPr>
            <w:tcW w:w="851" w:type="dxa"/>
          </w:tcPr>
          <w:p w14:paraId="671E312E" w14:textId="77777777" w:rsidR="008D125D" w:rsidRDefault="008D125D" w:rsidP="00C2188E">
            <w:r>
              <w:t>25</w:t>
            </w:r>
          </w:p>
        </w:tc>
        <w:tc>
          <w:tcPr>
            <w:tcW w:w="851" w:type="dxa"/>
          </w:tcPr>
          <w:p w14:paraId="0C51AA20" w14:textId="77777777" w:rsidR="008D125D" w:rsidRDefault="008D125D" w:rsidP="00C2188E">
            <w:r>
              <w:t>26</w:t>
            </w:r>
          </w:p>
        </w:tc>
        <w:tc>
          <w:tcPr>
            <w:tcW w:w="851" w:type="dxa"/>
          </w:tcPr>
          <w:p w14:paraId="33F83D21" w14:textId="77777777" w:rsidR="008D125D" w:rsidRDefault="008D125D" w:rsidP="00C2188E">
            <w:r>
              <w:t>27</w:t>
            </w:r>
          </w:p>
        </w:tc>
        <w:tc>
          <w:tcPr>
            <w:tcW w:w="851" w:type="dxa"/>
          </w:tcPr>
          <w:p w14:paraId="554DFAF8" w14:textId="77777777" w:rsidR="008D125D" w:rsidRDefault="008D125D" w:rsidP="00C2188E">
            <w:r>
              <w:t>28</w:t>
            </w:r>
          </w:p>
        </w:tc>
        <w:tc>
          <w:tcPr>
            <w:tcW w:w="851" w:type="dxa"/>
          </w:tcPr>
          <w:p w14:paraId="2BA1F016" w14:textId="77777777" w:rsidR="008D125D" w:rsidRDefault="008D125D" w:rsidP="00C2188E">
            <w:r>
              <w:t>29</w:t>
            </w:r>
          </w:p>
        </w:tc>
        <w:tc>
          <w:tcPr>
            <w:tcW w:w="851" w:type="dxa"/>
          </w:tcPr>
          <w:p w14:paraId="7E84365C" w14:textId="77777777" w:rsidR="008D125D" w:rsidRDefault="008D125D" w:rsidP="00C2188E">
            <w:r>
              <w:t>30</w:t>
            </w:r>
          </w:p>
        </w:tc>
        <w:tc>
          <w:tcPr>
            <w:tcW w:w="851" w:type="dxa"/>
          </w:tcPr>
          <w:p w14:paraId="3126545E" w14:textId="77777777" w:rsidR="008D125D" w:rsidRDefault="008D125D" w:rsidP="00C2188E">
            <w:r>
              <w:t>31</w:t>
            </w:r>
          </w:p>
        </w:tc>
        <w:tc>
          <w:tcPr>
            <w:tcW w:w="1501" w:type="dxa"/>
          </w:tcPr>
          <w:p w14:paraId="267F782F" w14:textId="77777777" w:rsidR="008D125D" w:rsidRDefault="008D125D" w:rsidP="00C2188E"/>
        </w:tc>
      </w:tr>
      <w:tr w:rsidR="008D125D" w14:paraId="38410799" w14:textId="77777777" w:rsidTr="00C2188E">
        <w:tc>
          <w:tcPr>
            <w:tcW w:w="962" w:type="dxa"/>
          </w:tcPr>
          <w:p w14:paraId="42B29165" w14:textId="77777777" w:rsidR="008D125D" w:rsidRDefault="008D125D" w:rsidP="008D125D">
            <w:r>
              <w:t>Data</w:t>
            </w:r>
          </w:p>
        </w:tc>
        <w:tc>
          <w:tcPr>
            <w:tcW w:w="851" w:type="dxa"/>
          </w:tcPr>
          <w:p w14:paraId="5780B2E6" w14:textId="575F82B4" w:rsidR="008D125D" w:rsidRDefault="008D125D" w:rsidP="008D125D">
            <w:r>
              <w:t>I2</w:t>
            </w:r>
            <w:r w:rsidRPr="008D125D">
              <w:rPr>
                <w:vertAlign w:val="subscript"/>
              </w:rPr>
              <w:t>7:0</w:t>
            </w:r>
          </w:p>
        </w:tc>
        <w:tc>
          <w:tcPr>
            <w:tcW w:w="851" w:type="dxa"/>
          </w:tcPr>
          <w:p w14:paraId="7F5BFEE9" w14:textId="4CF0D21B" w:rsidR="008D125D" w:rsidRDefault="008D125D" w:rsidP="008D125D">
            <w:r>
              <w:t>I2</w:t>
            </w:r>
            <w:r w:rsidRPr="00102C4A">
              <w:rPr>
                <w:vertAlign w:val="subscript"/>
              </w:rPr>
              <w:t>15:8</w:t>
            </w:r>
          </w:p>
        </w:tc>
        <w:tc>
          <w:tcPr>
            <w:tcW w:w="851" w:type="dxa"/>
          </w:tcPr>
          <w:p w14:paraId="074F3D4A" w14:textId="448132DE" w:rsidR="008D125D" w:rsidRDefault="008D125D" w:rsidP="008D125D">
            <w:r>
              <w:t>I2</w:t>
            </w:r>
            <w:r w:rsidRPr="008D125D">
              <w:rPr>
                <w:vertAlign w:val="subscript"/>
              </w:rPr>
              <w:t>23:16</w:t>
            </w:r>
          </w:p>
        </w:tc>
        <w:tc>
          <w:tcPr>
            <w:tcW w:w="851" w:type="dxa"/>
          </w:tcPr>
          <w:p w14:paraId="05EEF11D" w14:textId="3BA4F944" w:rsidR="008D125D" w:rsidRDefault="008D125D" w:rsidP="008D125D">
            <w:r>
              <w:t>Q2</w:t>
            </w:r>
            <w:r w:rsidRPr="008D125D">
              <w:rPr>
                <w:vertAlign w:val="subscript"/>
              </w:rPr>
              <w:t>7</w:t>
            </w:r>
            <w:r>
              <w:rPr>
                <w:vertAlign w:val="subscript"/>
              </w:rPr>
              <w:t>:0</w:t>
            </w:r>
          </w:p>
        </w:tc>
        <w:tc>
          <w:tcPr>
            <w:tcW w:w="851" w:type="dxa"/>
          </w:tcPr>
          <w:p w14:paraId="3AA4A5F9" w14:textId="20B3A037" w:rsidR="008D125D" w:rsidRDefault="008D125D" w:rsidP="008D125D">
            <w:r>
              <w:t>Q2</w:t>
            </w:r>
            <w:r w:rsidRPr="00102C4A">
              <w:rPr>
                <w:vertAlign w:val="subscript"/>
              </w:rPr>
              <w:t>15:8</w:t>
            </w:r>
          </w:p>
        </w:tc>
        <w:tc>
          <w:tcPr>
            <w:tcW w:w="851" w:type="dxa"/>
          </w:tcPr>
          <w:p w14:paraId="59802363" w14:textId="70533D32" w:rsidR="008D125D" w:rsidRDefault="008D125D" w:rsidP="008D125D">
            <w:r>
              <w:t>Q2</w:t>
            </w:r>
            <w:r>
              <w:rPr>
                <w:vertAlign w:val="subscript"/>
              </w:rPr>
              <w:t>23</w:t>
            </w:r>
            <w:r w:rsidRPr="00102C4A">
              <w:rPr>
                <w:vertAlign w:val="subscript"/>
              </w:rPr>
              <w:t>:</w:t>
            </w:r>
            <w:r>
              <w:rPr>
                <w:vertAlign w:val="subscript"/>
              </w:rPr>
              <w:t>16</w:t>
            </w:r>
          </w:p>
        </w:tc>
        <w:tc>
          <w:tcPr>
            <w:tcW w:w="851" w:type="dxa"/>
          </w:tcPr>
          <w:p w14:paraId="23DA7651" w14:textId="6F92CE46" w:rsidR="008D125D" w:rsidRDefault="008D125D" w:rsidP="008D125D">
            <w:r>
              <w:t>0x00</w:t>
            </w:r>
          </w:p>
        </w:tc>
        <w:tc>
          <w:tcPr>
            <w:tcW w:w="851" w:type="dxa"/>
          </w:tcPr>
          <w:p w14:paraId="0EF9C3BE" w14:textId="1A98A200" w:rsidR="008D125D" w:rsidRDefault="008D125D" w:rsidP="008D125D">
            <w:r>
              <w:t>0x00</w:t>
            </w:r>
          </w:p>
        </w:tc>
        <w:tc>
          <w:tcPr>
            <w:tcW w:w="1501" w:type="dxa"/>
          </w:tcPr>
          <w:p w14:paraId="1ED6F9FC" w14:textId="77777777" w:rsidR="008D125D" w:rsidRDefault="008D125D" w:rsidP="008D125D">
            <w:pPr>
              <w:keepNext/>
            </w:pPr>
            <w:r>
              <w:t>(data row)</w:t>
            </w:r>
          </w:p>
        </w:tc>
      </w:tr>
    </w:tbl>
    <w:p w14:paraId="3105027F" w14:textId="7670C24C" w:rsidR="00102C4A" w:rsidRDefault="008D125D" w:rsidP="008D125D">
      <w:pPr>
        <w:jc w:val="center"/>
      </w:pPr>
      <w:r>
        <w:t xml:space="preserve">Table </w:t>
      </w:r>
      <w:r>
        <w:fldChar w:fldCharType="begin"/>
      </w:r>
      <w:r>
        <w:instrText xml:space="preserve"> SEQ Table \* ARABIC </w:instrText>
      </w:r>
      <w:r>
        <w:fldChar w:fldCharType="separate"/>
      </w:r>
      <w:r>
        <w:rPr>
          <w:noProof/>
        </w:rPr>
        <w:t>2</w:t>
      </w:r>
      <w:r>
        <w:fldChar w:fldCharType="end"/>
      </w:r>
      <w:r>
        <w:t xml:space="preserve">: RX </w:t>
      </w:r>
      <w:r w:rsidRPr="006B00FD">
        <w:t>IQ Data, with Byteswap==</w:t>
      </w:r>
      <w:r>
        <w:t>0</w:t>
      </w:r>
    </w:p>
    <w:p w14:paraId="23DF0C22" w14:textId="77777777" w:rsidR="008D125D" w:rsidRDefault="008D125D" w:rsidP="00102C4A"/>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01"/>
      </w:tblGrid>
      <w:tr w:rsidR="00102C4A" w14:paraId="514238B1" w14:textId="77777777" w:rsidTr="000D0273">
        <w:tc>
          <w:tcPr>
            <w:tcW w:w="962" w:type="dxa"/>
          </w:tcPr>
          <w:p w14:paraId="7C3BAB96" w14:textId="016A7141" w:rsidR="00102C4A" w:rsidRDefault="00102C4A" w:rsidP="00102C4A">
            <w:r>
              <w:t>Byte #</w:t>
            </w:r>
          </w:p>
        </w:tc>
        <w:tc>
          <w:tcPr>
            <w:tcW w:w="851" w:type="dxa"/>
          </w:tcPr>
          <w:p w14:paraId="18328458" w14:textId="21F3F4FA" w:rsidR="00102C4A" w:rsidRDefault="00102C4A" w:rsidP="00102C4A">
            <w:r>
              <w:t>0</w:t>
            </w:r>
          </w:p>
        </w:tc>
        <w:tc>
          <w:tcPr>
            <w:tcW w:w="851" w:type="dxa"/>
          </w:tcPr>
          <w:p w14:paraId="650BD857" w14:textId="2709D258" w:rsidR="00102C4A" w:rsidRDefault="00102C4A" w:rsidP="00102C4A">
            <w:r>
              <w:t>1</w:t>
            </w:r>
          </w:p>
        </w:tc>
        <w:tc>
          <w:tcPr>
            <w:tcW w:w="851" w:type="dxa"/>
          </w:tcPr>
          <w:p w14:paraId="12778089" w14:textId="3ED7444C" w:rsidR="00102C4A" w:rsidRDefault="00102C4A" w:rsidP="00102C4A">
            <w:r>
              <w:t>2</w:t>
            </w:r>
          </w:p>
        </w:tc>
        <w:tc>
          <w:tcPr>
            <w:tcW w:w="851" w:type="dxa"/>
          </w:tcPr>
          <w:p w14:paraId="0D8AD613" w14:textId="6363F8A4" w:rsidR="00102C4A" w:rsidRDefault="00102C4A" w:rsidP="00102C4A">
            <w:r>
              <w:t>3</w:t>
            </w:r>
          </w:p>
        </w:tc>
        <w:tc>
          <w:tcPr>
            <w:tcW w:w="851" w:type="dxa"/>
          </w:tcPr>
          <w:p w14:paraId="22434343" w14:textId="0D468E0A" w:rsidR="00102C4A" w:rsidRDefault="00102C4A" w:rsidP="00102C4A">
            <w:r>
              <w:t>4</w:t>
            </w:r>
          </w:p>
        </w:tc>
        <w:tc>
          <w:tcPr>
            <w:tcW w:w="851" w:type="dxa"/>
          </w:tcPr>
          <w:p w14:paraId="09782933" w14:textId="66C3BCAB" w:rsidR="00102C4A" w:rsidRDefault="00102C4A" w:rsidP="00102C4A">
            <w:r>
              <w:t>5</w:t>
            </w:r>
          </w:p>
        </w:tc>
        <w:tc>
          <w:tcPr>
            <w:tcW w:w="851" w:type="dxa"/>
          </w:tcPr>
          <w:p w14:paraId="61D1446B" w14:textId="7E29DE4F" w:rsidR="00102C4A" w:rsidRDefault="00102C4A" w:rsidP="00102C4A">
            <w:r>
              <w:t>6</w:t>
            </w:r>
          </w:p>
        </w:tc>
        <w:tc>
          <w:tcPr>
            <w:tcW w:w="851" w:type="dxa"/>
          </w:tcPr>
          <w:p w14:paraId="343AB43C" w14:textId="27427603" w:rsidR="00102C4A" w:rsidRDefault="00102C4A" w:rsidP="00102C4A">
            <w:r>
              <w:t>7</w:t>
            </w:r>
          </w:p>
        </w:tc>
        <w:tc>
          <w:tcPr>
            <w:tcW w:w="1501" w:type="dxa"/>
          </w:tcPr>
          <w:p w14:paraId="4B2122D6" w14:textId="77777777" w:rsidR="00102C4A" w:rsidRDefault="00102C4A" w:rsidP="00102C4A"/>
        </w:tc>
      </w:tr>
      <w:tr w:rsidR="00102C4A" w14:paraId="77F8E443" w14:textId="77777777" w:rsidTr="000D0273">
        <w:tc>
          <w:tcPr>
            <w:tcW w:w="962" w:type="dxa"/>
          </w:tcPr>
          <w:p w14:paraId="7485CD0B" w14:textId="3D5235B1" w:rsidR="00102C4A" w:rsidRDefault="00102C4A" w:rsidP="00102C4A">
            <w:r>
              <w:t>Data</w:t>
            </w:r>
          </w:p>
        </w:tc>
        <w:tc>
          <w:tcPr>
            <w:tcW w:w="851" w:type="dxa"/>
          </w:tcPr>
          <w:p w14:paraId="4C180AAB" w14:textId="2A86397C" w:rsidR="00102C4A" w:rsidRDefault="00102C4A" w:rsidP="00102C4A">
            <w:r>
              <w:t>DDC</w:t>
            </w:r>
          </w:p>
        </w:tc>
        <w:tc>
          <w:tcPr>
            <w:tcW w:w="851" w:type="dxa"/>
          </w:tcPr>
          <w:p w14:paraId="515E1CB5" w14:textId="2B1C8A39" w:rsidR="00102C4A" w:rsidRDefault="00102C4A" w:rsidP="00102C4A">
            <w:r>
              <w:t>DDC</w:t>
            </w:r>
          </w:p>
        </w:tc>
        <w:tc>
          <w:tcPr>
            <w:tcW w:w="851" w:type="dxa"/>
          </w:tcPr>
          <w:p w14:paraId="22803CBF" w14:textId="558DCCCF" w:rsidR="00102C4A" w:rsidRDefault="00102C4A" w:rsidP="00102C4A">
            <w:r>
              <w:t>DDC</w:t>
            </w:r>
          </w:p>
        </w:tc>
        <w:tc>
          <w:tcPr>
            <w:tcW w:w="851" w:type="dxa"/>
          </w:tcPr>
          <w:p w14:paraId="2CA741EE" w14:textId="6975A7EB" w:rsidR="00102C4A" w:rsidRDefault="00102C4A" w:rsidP="00102C4A">
            <w:r>
              <w:t>DDC</w:t>
            </w:r>
          </w:p>
        </w:tc>
        <w:tc>
          <w:tcPr>
            <w:tcW w:w="851" w:type="dxa"/>
          </w:tcPr>
          <w:p w14:paraId="2799196F" w14:textId="7A4CEDFF" w:rsidR="00102C4A" w:rsidRDefault="00102C4A" w:rsidP="00102C4A">
            <w:r>
              <w:t>0x00</w:t>
            </w:r>
          </w:p>
        </w:tc>
        <w:tc>
          <w:tcPr>
            <w:tcW w:w="851" w:type="dxa"/>
          </w:tcPr>
          <w:p w14:paraId="37718639" w14:textId="796BBE94" w:rsidR="00102C4A" w:rsidRDefault="00102C4A" w:rsidP="00102C4A">
            <w:r>
              <w:t>0x00</w:t>
            </w:r>
          </w:p>
        </w:tc>
        <w:tc>
          <w:tcPr>
            <w:tcW w:w="851" w:type="dxa"/>
          </w:tcPr>
          <w:p w14:paraId="19371CD0" w14:textId="0608A200" w:rsidR="00102C4A" w:rsidRDefault="00102C4A" w:rsidP="00102C4A">
            <w:r>
              <w:t>0x00</w:t>
            </w:r>
          </w:p>
        </w:tc>
        <w:tc>
          <w:tcPr>
            <w:tcW w:w="851" w:type="dxa"/>
          </w:tcPr>
          <w:p w14:paraId="725924D0" w14:textId="0F48ADD3" w:rsidR="00102C4A" w:rsidRDefault="00102C4A" w:rsidP="00102C4A">
            <w:r>
              <w:t>0x80</w:t>
            </w:r>
          </w:p>
        </w:tc>
        <w:tc>
          <w:tcPr>
            <w:tcW w:w="1501" w:type="dxa"/>
          </w:tcPr>
          <w:p w14:paraId="60E623D1" w14:textId="27F382EB" w:rsidR="00102C4A" w:rsidRDefault="00102C4A" w:rsidP="00102C4A">
            <w:r>
              <w:t>(DDC row)</w:t>
            </w:r>
          </w:p>
        </w:tc>
      </w:tr>
      <w:tr w:rsidR="000D0273" w14:paraId="097F9922" w14:textId="77777777" w:rsidTr="000D0273">
        <w:tc>
          <w:tcPr>
            <w:tcW w:w="962" w:type="dxa"/>
          </w:tcPr>
          <w:p w14:paraId="2259C84A" w14:textId="1DB80A78" w:rsidR="000D0273" w:rsidRDefault="000D0273" w:rsidP="000D0273">
            <w:r>
              <w:t>Byte #</w:t>
            </w:r>
          </w:p>
        </w:tc>
        <w:tc>
          <w:tcPr>
            <w:tcW w:w="851" w:type="dxa"/>
          </w:tcPr>
          <w:p w14:paraId="696592BA" w14:textId="3BB60790" w:rsidR="000D0273" w:rsidRDefault="000D0273" w:rsidP="000D0273">
            <w:r>
              <w:t>8</w:t>
            </w:r>
          </w:p>
        </w:tc>
        <w:tc>
          <w:tcPr>
            <w:tcW w:w="851" w:type="dxa"/>
          </w:tcPr>
          <w:p w14:paraId="78BACD39" w14:textId="514CFB2D" w:rsidR="000D0273" w:rsidRDefault="000D0273" w:rsidP="000D0273">
            <w:r>
              <w:t>9</w:t>
            </w:r>
          </w:p>
        </w:tc>
        <w:tc>
          <w:tcPr>
            <w:tcW w:w="851" w:type="dxa"/>
          </w:tcPr>
          <w:p w14:paraId="315FF3E0" w14:textId="47BC228B" w:rsidR="000D0273" w:rsidRDefault="000D0273" w:rsidP="000D0273">
            <w:r>
              <w:t>10</w:t>
            </w:r>
          </w:p>
        </w:tc>
        <w:tc>
          <w:tcPr>
            <w:tcW w:w="851" w:type="dxa"/>
          </w:tcPr>
          <w:p w14:paraId="491BAF11" w14:textId="273A513A" w:rsidR="000D0273" w:rsidRDefault="000D0273" w:rsidP="000D0273">
            <w:r>
              <w:t>11</w:t>
            </w:r>
          </w:p>
        </w:tc>
        <w:tc>
          <w:tcPr>
            <w:tcW w:w="851" w:type="dxa"/>
          </w:tcPr>
          <w:p w14:paraId="4617FF15" w14:textId="6B079A7E" w:rsidR="000D0273" w:rsidRDefault="000D0273" w:rsidP="000D0273">
            <w:r>
              <w:t>12</w:t>
            </w:r>
          </w:p>
        </w:tc>
        <w:tc>
          <w:tcPr>
            <w:tcW w:w="851" w:type="dxa"/>
          </w:tcPr>
          <w:p w14:paraId="21A1B5A7" w14:textId="3847FB01" w:rsidR="000D0273" w:rsidRDefault="000D0273" w:rsidP="000D0273">
            <w:r>
              <w:t>13</w:t>
            </w:r>
          </w:p>
        </w:tc>
        <w:tc>
          <w:tcPr>
            <w:tcW w:w="851" w:type="dxa"/>
          </w:tcPr>
          <w:p w14:paraId="53C28628" w14:textId="72FA7997" w:rsidR="000D0273" w:rsidRDefault="000D0273" w:rsidP="000D0273">
            <w:r>
              <w:t>14</w:t>
            </w:r>
          </w:p>
        </w:tc>
        <w:tc>
          <w:tcPr>
            <w:tcW w:w="851" w:type="dxa"/>
          </w:tcPr>
          <w:p w14:paraId="68A1991A" w14:textId="3951F5B8" w:rsidR="000D0273" w:rsidRDefault="000D0273" w:rsidP="000D0273">
            <w:r>
              <w:t>15</w:t>
            </w:r>
          </w:p>
        </w:tc>
        <w:tc>
          <w:tcPr>
            <w:tcW w:w="1501" w:type="dxa"/>
          </w:tcPr>
          <w:p w14:paraId="1A7B5BDB" w14:textId="77777777" w:rsidR="000D0273" w:rsidRDefault="000D0273" w:rsidP="000D0273"/>
        </w:tc>
      </w:tr>
      <w:tr w:rsidR="000D0273" w14:paraId="58853999" w14:textId="77777777" w:rsidTr="000D0273">
        <w:tc>
          <w:tcPr>
            <w:tcW w:w="962" w:type="dxa"/>
          </w:tcPr>
          <w:p w14:paraId="7F226625" w14:textId="387654AB" w:rsidR="000D0273" w:rsidRDefault="000D0273" w:rsidP="000D0273">
            <w:r>
              <w:t>Data</w:t>
            </w:r>
          </w:p>
        </w:tc>
        <w:tc>
          <w:tcPr>
            <w:tcW w:w="851" w:type="dxa"/>
          </w:tcPr>
          <w:p w14:paraId="65B58D81" w14:textId="1571120F" w:rsidR="000D0273" w:rsidRDefault="000D0273" w:rsidP="000D0273">
            <w:r>
              <w:t>I0</w:t>
            </w:r>
            <w:r w:rsidRPr="00102C4A">
              <w:rPr>
                <w:vertAlign w:val="subscript"/>
              </w:rPr>
              <w:t>23-16</w:t>
            </w:r>
          </w:p>
        </w:tc>
        <w:tc>
          <w:tcPr>
            <w:tcW w:w="851" w:type="dxa"/>
          </w:tcPr>
          <w:p w14:paraId="010275A5" w14:textId="36C9E771" w:rsidR="000D0273" w:rsidRDefault="000D0273" w:rsidP="000D0273">
            <w:r>
              <w:t>I0</w:t>
            </w:r>
            <w:r w:rsidRPr="00102C4A">
              <w:rPr>
                <w:vertAlign w:val="subscript"/>
              </w:rPr>
              <w:t>15:8</w:t>
            </w:r>
          </w:p>
        </w:tc>
        <w:tc>
          <w:tcPr>
            <w:tcW w:w="851" w:type="dxa"/>
          </w:tcPr>
          <w:p w14:paraId="5667DE02" w14:textId="12B2284F" w:rsidR="000D0273" w:rsidRDefault="000D0273" w:rsidP="000D0273">
            <w:r>
              <w:t>I0</w:t>
            </w:r>
            <w:r w:rsidRPr="00102C4A">
              <w:rPr>
                <w:vertAlign w:val="subscript"/>
              </w:rPr>
              <w:t>7:0</w:t>
            </w:r>
          </w:p>
        </w:tc>
        <w:tc>
          <w:tcPr>
            <w:tcW w:w="851" w:type="dxa"/>
          </w:tcPr>
          <w:p w14:paraId="69BCCCDD" w14:textId="62925207" w:rsidR="000D0273" w:rsidRDefault="000D0273" w:rsidP="000D0273">
            <w:r>
              <w:t>Q0</w:t>
            </w:r>
            <w:r w:rsidRPr="00102C4A">
              <w:rPr>
                <w:vertAlign w:val="subscript"/>
              </w:rPr>
              <w:t>23-16</w:t>
            </w:r>
          </w:p>
        </w:tc>
        <w:tc>
          <w:tcPr>
            <w:tcW w:w="851" w:type="dxa"/>
          </w:tcPr>
          <w:p w14:paraId="0B0C334C" w14:textId="187EF3DD" w:rsidR="000D0273" w:rsidRDefault="000D0273" w:rsidP="000D0273">
            <w:r>
              <w:t>Q0</w:t>
            </w:r>
            <w:r w:rsidRPr="00102C4A">
              <w:rPr>
                <w:vertAlign w:val="subscript"/>
              </w:rPr>
              <w:t>15:8</w:t>
            </w:r>
          </w:p>
        </w:tc>
        <w:tc>
          <w:tcPr>
            <w:tcW w:w="851" w:type="dxa"/>
          </w:tcPr>
          <w:p w14:paraId="6E18AB7F" w14:textId="0AB1F976" w:rsidR="000D0273" w:rsidRDefault="000D0273" w:rsidP="000D0273">
            <w:r>
              <w:t>Q0</w:t>
            </w:r>
            <w:r w:rsidRPr="00102C4A">
              <w:rPr>
                <w:vertAlign w:val="subscript"/>
              </w:rPr>
              <w:t>7:0</w:t>
            </w:r>
          </w:p>
        </w:tc>
        <w:tc>
          <w:tcPr>
            <w:tcW w:w="851" w:type="dxa"/>
          </w:tcPr>
          <w:p w14:paraId="43780C84" w14:textId="572860FB" w:rsidR="000D0273" w:rsidRDefault="000D0273" w:rsidP="000D0273">
            <w:r>
              <w:t>0x00</w:t>
            </w:r>
          </w:p>
        </w:tc>
        <w:tc>
          <w:tcPr>
            <w:tcW w:w="851" w:type="dxa"/>
          </w:tcPr>
          <w:p w14:paraId="6F84F4A6" w14:textId="0B7F1D2C" w:rsidR="000D0273" w:rsidRDefault="000D0273" w:rsidP="000D0273">
            <w:r>
              <w:t>0x00</w:t>
            </w:r>
          </w:p>
        </w:tc>
        <w:tc>
          <w:tcPr>
            <w:tcW w:w="1501" w:type="dxa"/>
          </w:tcPr>
          <w:p w14:paraId="5AAA7632" w14:textId="558F19C4" w:rsidR="000D0273" w:rsidRDefault="000D0273" w:rsidP="000D0273">
            <w:r>
              <w:t>(data row)</w:t>
            </w:r>
          </w:p>
        </w:tc>
      </w:tr>
      <w:tr w:rsidR="000D0273" w14:paraId="24E42D7D" w14:textId="77777777" w:rsidTr="000D0273">
        <w:tc>
          <w:tcPr>
            <w:tcW w:w="962" w:type="dxa"/>
          </w:tcPr>
          <w:p w14:paraId="09FF8FD5" w14:textId="45D6C62E" w:rsidR="000D0273" w:rsidRDefault="000D0273" w:rsidP="000D0273">
            <w:r>
              <w:t>Byte #</w:t>
            </w:r>
          </w:p>
        </w:tc>
        <w:tc>
          <w:tcPr>
            <w:tcW w:w="851" w:type="dxa"/>
          </w:tcPr>
          <w:p w14:paraId="2C3D8B6A" w14:textId="4407E78D" w:rsidR="000D0273" w:rsidRDefault="000D0273" w:rsidP="000D0273">
            <w:r>
              <w:t>16</w:t>
            </w:r>
          </w:p>
        </w:tc>
        <w:tc>
          <w:tcPr>
            <w:tcW w:w="851" w:type="dxa"/>
          </w:tcPr>
          <w:p w14:paraId="501A1B5A" w14:textId="1C3790AA" w:rsidR="000D0273" w:rsidRDefault="000D0273" w:rsidP="000D0273">
            <w:r>
              <w:t>17</w:t>
            </w:r>
          </w:p>
        </w:tc>
        <w:tc>
          <w:tcPr>
            <w:tcW w:w="851" w:type="dxa"/>
          </w:tcPr>
          <w:p w14:paraId="14982E3B" w14:textId="43918A6E" w:rsidR="000D0273" w:rsidRDefault="000D0273" w:rsidP="000D0273">
            <w:r>
              <w:t>18</w:t>
            </w:r>
          </w:p>
        </w:tc>
        <w:tc>
          <w:tcPr>
            <w:tcW w:w="851" w:type="dxa"/>
          </w:tcPr>
          <w:p w14:paraId="2D323B71" w14:textId="442315F5" w:rsidR="000D0273" w:rsidRDefault="000D0273" w:rsidP="000D0273">
            <w:r>
              <w:t>19</w:t>
            </w:r>
          </w:p>
        </w:tc>
        <w:tc>
          <w:tcPr>
            <w:tcW w:w="851" w:type="dxa"/>
          </w:tcPr>
          <w:p w14:paraId="7B1F25C1" w14:textId="6856003E" w:rsidR="000D0273" w:rsidRDefault="000D0273" w:rsidP="000D0273">
            <w:r>
              <w:t>20</w:t>
            </w:r>
          </w:p>
        </w:tc>
        <w:tc>
          <w:tcPr>
            <w:tcW w:w="851" w:type="dxa"/>
          </w:tcPr>
          <w:p w14:paraId="74F856CB" w14:textId="28456FF4" w:rsidR="000D0273" w:rsidRDefault="000D0273" w:rsidP="000D0273">
            <w:r>
              <w:t>21</w:t>
            </w:r>
          </w:p>
        </w:tc>
        <w:tc>
          <w:tcPr>
            <w:tcW w:w="851" w:type="dxa"/>
          </w:tcPr>
          <w:p w14:paraId="7626A959" w14:textId="03547439" w:rsidR="000D0273" w:rsidRDefault="000D0273" w:rsidP="000D0273">
            <w:r>
              <w:t>23</w:t>
            </w:r>
          </w:p>
        </w:tc>
        <w:tc>
          <w:tcPr>
            <w:tcW w:w="851" w:type="dxa"/>
          </w:tcPr>
          <w:p w14:paraId="443BA20F" w14:textId="1C03B5FA" w:rsidR="000D0273" w:rsidRDefault="000D0273" w:rsidP="000D0273">
            <w:r>
              <w:t>23</w:t>
            </w:r>
          </w:p>
        </w:tc>
        <w:tc>
          <w:tcPr>
            <w:tcW w:w="1501" w:type="dxa"/>
          </w:tcPr>
          <w:p w14:paraId="3EC4F47D" w14:textId="77777777" w:rsidR="000D0273" w:rsidRDefault="000D0273" w:rsidP="000D0273"/>
        </w:tc>
      </w:tr>
      <w:tr w:rsidR="000D0273" w14:paraId="5F0D0AFE" w14:textId="77777777" w:rsidTr="000D0273">
        <w:tc>
          <w:tcPr>
            <w:tcW w:w="962" w:type="dxa"/>
          </w:tcPr>
          <w:p w14:paraId="60B1D239" w14:textId="5B7D9A91" w:rsidR="000D0273" w:rsidRDefault="000D0273" w:rsidP="000D0273">
            <w:r>
              <w:t>Data</w:t>
            </w:r>
          </w:p>
        </w:tc>
        <w:tc>
          <w:tcPr>
            <w:tcW w:w="851" w:type="dxa"/>
          </w:tcPr>
          <w:p w14:paraId="20DACF4B" w14:textId="3B3FD826" w:rsidR="000D0273" w:rsidRDefault="000D0273" w:rsidP="000D0273">
            <w:r>
              <w:t>I1</w:t>
            </w:r>
            <w:r w:rsidRPr="00102C4A">
              <w:rPr>
                <w:vertAlign w:val="subscript"/>
              </w:rPr>
              <w:t>23-16</w:t>
            </w:r>
          </w:p>
        </w:tc>
        <w:tc>
          <w:tcPr>
            <w:tcW w:w="851" w:type="dxa"/>
          </w:tcPr>
          <w:p w14:paraId="054F2A05" w14:textId="01562008" w:rsidR="000D0273" w:rsidRDefault="000D0273" w:rsidP="000D0273">
            <w:r>
              <w:t>I1</w:t>
            </w:r>
            <w:r w:rsidRPr="00102C4A">
              <w:rPr>
                <w:vertAlign w:val="subscript"/>
              </w:rPr>
              <w:t>15:8</w:t>
            </w:r>
          </w:p>
        </w:tc>
        <w:tc>
          <w:tcPr>
            <w:tcW w:w="851" w:type="dxa"/>
          </w:tcPr>
          <w:p w14:paraId="490BB704" w14:textId="009F79E2" w:rsidR="000D0273" w:rsidRDefault="000D0273" w:rsidP="000D0273">
            <w:r>
              <w:t>I1</w:t>
            </w:r>
            <w:r w:rsidRPr="00102C4A">
              <w:rPr>
                <w:vertAlign w:val="subscript"/>
              </w:rPr>
              <w:t>7:0</w:t>
            </w:r>
          </w:p>
        </w:tc>
        <w:tc>
          <w:tcPr>
            <w:tcW w:w="851" w:type="dxa"/>
          </w:tcPr>
          <w:p w14:paraId="6178ECF1" w14:textId="65AB871A" w:rsidR="000D0273" w:rsidRDefault="000D0273" w:rsidP="000D0273">
            <w:r>
              <w:t>Q1</w:t>
            </w:r>
            <w:r w:rsidRPr="00102C4A">
              <w:rPr>
                <w:vertAlign w:val="subscript"/>
              </w:rPr>
              <w:t>23-16</w:t>
            </w:r>
          </w:p>
        </w:tc>
        <w:tc>
          <w:tcPr>
            <w:tcW w:w="851" w:type="dxa"/>
          </w:tcPr>
          <w:p w14:paraId="7726C73E" w14:textId="1C02FB9D" w:rsidR="000D0273" w:rsidRDefault="000D0273" w:rsidP="000D0273">
            <w:r>
              <w:t>Q1</w:t>
            </w:r>
            <w:r w:rsidRPr="00102C4A">
              <w:rPr>
                <w:vertAlign w:val="subscript"/>
              </w:rPr>
              <w:t>15:8</w:t>
            </w:r>
          </w:p>
        </w:tc>
        <w:tc>
          <w:tcPr>
            <w:tcW w:w="851" w:type="dxa"/>
          </w:tcPr>
          <w:p w14:paraId="25B692BB" w14:textId="4E636593" w:rsidR="000D0273" w:rsidRDefault="000D0273" w:rsidP="000D0273">
            <w:r>
              <w:t>Q1</w:t>
            </w:r>
            <w:r w:rsidRPr="00102C4A">
              <w:rPr>
                <w:vertAlign w:val="subscript"/>
              </w:rPr>
              <w:t>7:0</w:t>
            </w:r>
          </w:p>
        </w:tc>
        <w:tc>
          <w:tcPr>
            <w:tcW w:w="851" w:type="dxa"/>
          </w:tcPr>
          <w:p w14:paraId="6827D77D" w14:textId="1FD38605" w:rsidR="000D0273" w:rsidRDefault="000D0273" w:rsidP="000D0273">
            <w:r>
              <w:t>0x00</w:t>
            </w:r>
          </w:p>
        </w:tc>
        <w:tc>
          <w:tcPr>
            <w:tcW w:w="851" w:type="dxa"/>
          </w:tcPr>
          <w:p w14:paraId="5B82C228" w14:textId="10C94410" w:rsidR="000D0273" w:rsidRDefault="000D0273" w:rsidP="000D0273">
            <w:r>
              <w:t>0x00</w:t>
            </w:r>
          </w:p>
        </w:tc>
        <w:tc>
          <w:tcPr>
            <w:tcW w:w="1501" w:type="dxa"/>
          </w:tcPr>
          <w:p w14:paraId="425F5A03" w14:textId="1444CFEA" w:rsidR="000D0273" w:rsidRDefault="000D0273" w:rsidP="000D0273">
            <w:r>
              <w:t>(data row)</w:t>
            </w:r>
          </w:p>
        </w:tc>
      </w:tr>
      <w:tr w:rsidR="000D0273" w14:paraId="602FB9B3" w14:textId="77777777" w:rsidTr="000D0273">
        <w:tc>
          <w:tcPr>
            <w:tcW w:w="962" w:type="dxa"/>
          </w:tcPr>
          <w:p w14:paraId="126B8D50" w14:textId="7EA9EFE2" w:rsidR="000D0273" w:rsidRDefault="000D0273" w:rsidP="000D0273">
            <w:r>
              <w:t>Byte #</w:t>
            </w:r>
          </w:p>
        </w:tc>
        <w:tc>
          <w:tcPr>
            <w:tcW w:w="851" w:type="dxa"/>
          </w:tcPr>
          <w:p w14:paraId="43190423" w14:textId="05228CF1" w:rsidR="000D0273" w:rsidRDefault="000D0273" w:rsidP="000D0273">
            <w:r>
              <w:t>24</w:t>
            </w:r>
          </w:p>
        </w:tc>
        <w:tc>
          <w:tcPr>
            <w:tcW w:w="851" w:type="dxa"/>
          </w:tcPr>
          <w:p w14:paraId="31C096E5" w14:textId="3973C9E5" w:rsidR="000D0273" w:rsidRDefault="000D0273" w:rsidP="000D0273">
            <w:r>
              <w:t>25</w:t>
            </w:r>
          </w:p>
        </w:tc>
        <w:tc>
          <w:tcPr>
            <w:tcW w:w="851" w:type="dxa"/>
          </w:tcPr>
          <w:p w14:paraId="4469A369" w14:textId="097059A0" w:rsidR="000D0273" w:rsidRDefault="000D0273" w:rsidP="000D0273">
            <w:r>
              <w:t>26</w:t>
            </w:r>
          </w:p>
        </w:tc>
        <w:tc>
          <w:tcPr>
            <w:tcW w:w="851" w:type="dxa"/>
          </w:tcPr>
          <w:p w14:paraId="23AED348" w14:textId="2C1533DA" w:rsidR="000D0273" w:rsidRDefault="000D0273" w:rsidP="000D0273">
            <w:r>
              <w:t>27</w:t>
            </w:r>
          </w:p>
        </w:tc>
        <w:tc>
          <w:tcPr>
            <w:tcW w:w="851" w:type="dxa"/>
          </w:tcPr>
          <w:p w14:paraId="04EC265C" w14:textId="081B1B10" w:rsidR="000D0273" w:rsidRDefault="000D0273" w:rsidP="000D0273">
            <w:r>
              <w:t>28</w:t>
            </w:r>
          </w:p>
        </w:tc>
        <w:tc>
          <w:tcPr>
            <w:tcW w:w="851" w:type="dxa"/>
          </w:tcPr>
          <w:p w14:paraId="7288498C" w14:textId="341C3E10" w:rsidR="000D0273" w:rsidRDefault="000D0273" w:rsidP="000D0273">
            <w:r>
              <w:t>29</w:t>
            </w:r>
          </w:p>
        </w:tc>
        <w:tc>
          <w:tcPr>
            <w:tcW w:w="851" w:type="dxa"/>
          </w:tcPr>
          <w:p w14:paraId="717A6D8D" w14:textId="36D7620B" w:rsidR="000D0273" w:rsidRDefault="000D0273" w:rsidP="000D0273">
            <w:r>
              <w:t>30</w:t>
            </w:r>
          </w:p>
        </w:tc>
        <w:tc>
          <w:tcPr>
            <w:tcW w:w="851" w:type="dxa"/>
          </w:tcPr>
          <w:p w14:paraId="00C9B76F" w14:textId="43E9B922" w:rsidR="000D0273" w:rsidRDefault="000D0273" w:rsidP="000D0273">
            <w:r>
              <w:t>31</w:t>
            </w:r>
          </w:p>
        </w:tc>
        <w:tc>
          <w:tcPr>
            <w:tcW w:w="1501" w:type="dxa"/>
          </w:tcPr>
          <w:p w14:paraId="558EBE84" w14:textId="77777777" w:rsidR="000D0273" w:rsidRDefault="000D0273" w:rsidP="000D0273"/>
        </w:tc>
      </w:tr>
      <w:tr w:rsidR="000D0273" w14:paraId="49E158B9" w14:textId="77777777" w:rsidTr="000D0273">
        <w:tc>
          <w:tcPr>
            <w:tcW w:w="962" w:type="dxa"/>
          </w:tcPr>
          <w:p w14:paraId="76157E03" w14:textId="58649D26" w:rsidR="000D0273" w:rsidRDefault="000D0273" w:rsidP="000D0273">
            <w:r>
              <w:t>Data</w:t>
            </w:r>
          </w:p>
        </w:tc>
        <w:tc>
          <w:tcPr>
            <w:tcW w:w="851" w:type="dxa"/>
          </w:tcPr>
          <w:p w14:paraId="31901F5E" w14:textId="1C5BB5DF" w:rsidR="000D0273" w:rsidRDefault="000D0273" w:rsidP="000D0273">
            <w:r>
              <w:t>I2</w:t>
            </w:r>
            <w:r w:rsidRPr="00102C4A">
              <w:rPr>
                <w:vertAlign w:val="subscript"/>
              </w:rPr>
              <w:t>23-16</w:t>
            </w:r>
          </w:p>
        </w:tc>
        <w:tc>
          <w:tcPr>
            <w:tcW w:w="851" w:type="dxa"/>
          </w:tcPr>
          <w:p w14:paraId="011030BE" w14:textId="5860BFC9" w:rsidR="000D0273" w:rsidRDefault="000D0273" w:rsidP="000D0273">
            <w:r>
              <w:t>I2</w:t>
            </w:r>
            <w:r w:rsidRPr="00102C4A">
              <w:rPr>
                <w:vertAlign w:val="subscript"/>
              </w:rPr>
              <w:t>15:8</w:t>
            </w:r>
          </w:p>
        </w:tc>
        <w:tc>
          <w:tcPr>
            <w:tcW w:w="851" w:type="dxa"/>
          </w:tcPr>
          <w:p w14:paraId="652AA976" w14:textId="2F2DBA97" w:rsidR="000D0273" w:rsidRDefault="000D0273" w:rsidP="000D0273">
            <w:r>
              <w:t>I2</w:t>
            </w:r>
            <w:r w:rsidRPr="00102C4A">
              <w:rPr>
                <w:vertAlign w:val="subscript"/>
              </w:rPr>
              <w:t>7:0</w:t>
            </w:r>
          </w:p>
        </w:tc>
        <w:tc>
          <w:tcPr>
            <w:tcW w:w="851" w:type="dxa"/>
          </w:tcPr>
          <w:p w14:paraId="30B3F5CD" w14:textId="4EC195F0" w:rsidR="000D0273" w:rsidRDefault="000D0273" w:rsidP="000D0273">
            <w:r>
              <w:t>Q2</w:t>
            </w:r>
            <w:r w:rsidRPr="00102C4A">
              <w:rPr>
                <w:vertAlign w:val="subscript"/>
              </w:rPr>
              <w:t>23-16</w:t>
            </w:r>
          </w:p>
        </w:tc>
        <w:tc>
          <w:tcPr>
            <w:tcW w:w="851" w:type="dxa"/>
          </w:tcPr>
          <w:p w14:paraId="02E987ED" w14:textId="28BD31F9" w:rsidR="000D0273" w:rsidRDefault="000D0273" w:rsidP="000D0273">
            <w:r>
              <w:t>Q2</w:t>
            </w:r>
            <w:r w:rsidRPr="00102C4A">
              <w:rPr>
                <w:vertAlign w:val="subscript"/>
              </w:rPr>
              <w:t>15:8</w:t>
            </w:r>
          </w:p>
        </w:tc>
        <w:tc>
          <w:tcPr>
            <w:tcW w:w="851" w:type="dxa"/>
          </w:tcPr>
          <w:p w14:paraId="54104964" w14:textId="247D105B" w:rsidR="000D0273" w:rsidRDefault="000D0273" w:rsidP="000D0273">
            <w:r>
              <w:t>Q2</w:t>
            </w:r>
            <w:r w:rsidRPr="00102C4A">
              <w:rPr>
                <w:vertAlign w:val="subscript"/>
              </w:rPr>
              <w:t>7:0</w:t>
            </w:r>
          </w:p>
        </w:tc>
        <w:tc>
          <w:tcPr>
            <w:tcW w:w="851" w:type="dxa"/>
          </w:tcPr>
          <w:p w14:paraId="0FDC6750" w14:textId="14E6C320" w:rsidR="000D0273" w:rsidRDefault="000D0273" w:rsidP="000D0273">
            <w:r>
              <w:t>0x00</w:t>
            </w:r>
          </w:p>
        </w:tc>
        <w:tc>
          <w:tcPr>
            <w:tcW w:w="851" w:type="dxa"/>
          </w:tcPr>
          <w:p w14:paraId="15741459" w14:textId="73D86C47" w:rsidR="000D0273" w:rsidRDefault="000D0273" w:rsidP="000D0273">
            <w:r>
              <w:t>0x00</w:t>
            </w:r>
          </w:p>
        </w:tc>
        <w:tc>
          <w:tcPr>
            <w:tcW w:w="1501" w:type="dxa"/>
          </w:tcPr>
          <w:p w14:paraId="213D5B39" w14:textId="50BECED6" w:rsidR="000D0273" w:rsidRDefault="000D0273" w:rsidP="008D125D">
            <w:pPr>
              <w:keepNext/>
            </w:pPr>
            <w:r>
              <w:t>(data row)</w:t>
            </w:r>
          </w:p>
        </w:tc>
      </w:tr>
    </w:tbl>
    <w:p w14:paraId="3119F83D" w14:textId="4E8A08D0" w:rsidR="00102C4A" w:rsidRPr="00102C4A"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3</w:t>
      </w:r>
      <w:r w:rsidR="00000000">
        <w:rPr>
          <w:noProof/>
        </w:rPr>
        <w:fldChar w:fldCharType="end"/>
      </w:r>
      <w:r>
        <w:t xml:space="preserve">: RX </w:t>
      </w:r>
      <w:r w:rsidRPr="006B00FD">
        <w:t>IQ Data, with Byteswap==1</w:t>
      </w:r>
    </w:p>
    <w:p w14:paraId="491C626A" w14:textId="50B75F3B" w:rsidR="00027753" w:rsidRDefault="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5629220C" w14:textId="33EA1CC8" w:rsidR="00027753" w:rsidRDefault="00027753" w:rsidP="000D0273">
      <w:r>
        <w:t xml:space="preserve">The data is 24 bits wide (therefore 48 bits/6 bytes for an I/Q pair). It arrives from Thetis packed into 32 bit words, and hardware unpacking will be required. </w:t>
      </w:r>
      <w:r w:rsidR="000D0273">
        <w:t>The axi stream deinterleaver IP can demux from 64 to 48 bits, and optionally demultiplex to I/Q words for each of normal I/Q modulation and envelope output (which isn’t properly supported yet).</w:t>
      </w:r>
    </w:p>
    <w:p w14:paraId="030BFBC8" w14:textId="77777777" w:rsidR="00027753" w:rsidRPr="00755811" w:rsidRDefault="00027753" w:rsidP="00027753">
      <w:r>
        <w:t>The processor (or DMA) interface needs to present an AXI-4 stream master interface. For DMA this should be 64 bits wide.</w:t>
      </w:r>
    </w:p>
    <w:p w14:paraId="7DC6EC36" w14:textId="1C3F9B7B" w:rsidR="00027753" w:rsidRDefault="00027753" w:rsidP="00027753">
      <w:r>
        <w:t xml:space="preserve">For protocol 1 assume that the ARM processor will unpack the I/Q data from the speaker samples. </w:t>
      </w:r>
    </w:p>
    <w:p w14:paraId="4ADE8E75" w14:textId="77777777" w:rsidR="009614F0" w:rsidRDefault="000D0273" w:rsidP="000D0273">
      <w:r>
        <w:t xml:space="preserve">If envelope data is enabled, then even I/Q samples go to I/Q modulation and odd samples go to envelope. </w:t>
      </w:r>
    </w:p>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8D125D" w14:paraId="72A22534" w14:textId="77777777" w:rsidTr="00C2188E">
        <w:tc>
          <w:tcPr>
            <w:tcW w:w="962" w:type="dxa"/>
          </w:tcPr>
          <w:p w14:paraId="46395BE8" w14:textId="77777777" w:rsidR="008D125D" w:rsidRDefault="008D125D" w:rsidP="00C2188E">
            <w:r>
              <w:t>Byte #</w:t>
            </w:r>
          </w:p>
        </w:tc>
        <w:tc>
          <w:tcPr>
            <w:tcW w:w="851" w:type="dxa"/>
          </w:tcPr>
          <w:p w14:paraId="21879EF6" w14:textId="77777777" w:rsidR="008D125D" w:rsidRDefault="008D125D" w:rsidP="00C2188E">
            <w:r>
              <w:t>0</w:t>
            </w:r>
          </w:p>
        </w:tc>
        <w:tc>
          <w:tcPr>
            <w:tcW w:w="851" w:type="dxa"/>
          </w:tcPr>
          <w:p w14:paraId="6AEA0860" w14:textId="77777777" w:rsidR="008D125D" w:rsidRDefault="008D125D" w:rsidP="00C2188E">
            <w:r>
              <w:t>1</w:t>
            </w:r>
          </w:p>
        </w:tc>
        <w:tc>
          <w:tcPr>
            <w:tcW w:w="851" w:type="dxa"/>
          </w:tcPr>
          <w:p w14:paraId="2F502FE1" w14:textId="77777777" w:rsidR="008D125D" w:rsidRDefault="008D125D" w:rsidP="00C2188E">
            <w:r>
              <w:t>2</w:t>
            </w:r>
          </w:p>
        </w:tc>
        <w:tc>
          <w:tcPr>
            <w:tcW w:w="851" w:type="dxa"/>
          </w:tcPr>
          <w:p w14:paraId="32499EE2" w14:textId="77777777" w:rsidR="008D125D" w:rsidRDefault="008D125D" w:rsidP="00C2188E">
            <w:r>
              <w:t>3</w:t>
            </w:r>
          </w:p>
        </w:tc>
        <w:tc>
          <w:tcPr>
            <w:tcW w:w="851" w:type="dxa"/>
          </w:tcPr>
          <w:p w14:paraId="4D611D44" w14:textId="77777777" w:rsidR="008D125D" w:rsidRDefault="008D125D" w:rsidP="00C2188E">
            <w:r>
              <w:t>4</w:t>
            </w:r>
          </w:p>
        </w:tc>
        <w:tc>
          <w:tcPr>
            <w:tcW w:w="851" w:type="dxa"/>
          </w:tcPr>
          <w:p w14:paraId="21AC9964" w14:textId="77777777" w:rsidR="008D125D" w:rsidRDefault="008D125D" w:rsidP="00C2188E">
            <w:r>
              <w:t>5</w:t>
            </w:r>
          </w:p>
        </w:tc>
        <w:tc>
          <w:tcPr>
            <w:tcW w:w="851" w:type="dxa"/>
          </w:tcPr>
          <w:p w14:paraId="75854314" w14:textId="77777777" w:rsidR="008D125D" w:rsidRDefault="008D125D" w:rsidP="00C2188E">
            <w:r>
              <w:t>6</w:t>
            </w:r>
          </w:p>
        </w:tc>
        <w:tc>
          <w:tcPr>
            <w:tcW w:w="851" w:type="dxa"/>
          </w:tcPr>
          <w:p w14:paraId="146B477C" w14:textId="77777777" w:rsidR="008D125D" w:rsidRDefault="008D125D" w:rsidP="00C2188E">
            <w:r>
              <w:t>7</w:t>
            </w:r>
          </w:p>
        </w:tc>
      </w:tr>
      <w:tr w:rsidR="008D125D" w14:paraId="4BD22BA0" w14:textId="77777777" w:rsidTr="00C2188E">
        <w:tc>
          <w:tcPr>
            <w:tcW w:w="962" w:type="dxa"/>
          </w:tcPr>
          <w:p w14:paraId="517A2ED4" w14:textId="77777777" w:rsidR="008D125D" w:rsidRDefault="008D125D" w:rsidP="00C2188E">
            <w:r>
              <w:t>Data</w:t>
            </w:r>
          </w:p>
        </w:tc>
        <w:tc>
          <w:tcPr>
            <w:tcW w:w="851" w:type="dxa"/>
          </w:tcPr>
          <w:p w14:paraId="57636D6E" w14:textId="5FE34B11" w:rsidR="008D125D" w:rsidRDefault="008D125D" w:rsidP="00C2188E">
            <w:r>
              <w:t>I0</w:t>
            </w:r>
            <w:r>
              <w:rPr>
                <w:vertAlign w:val="subscript"/>
              </w:rPr>
              <w:t>7-0</w:t>
            </w:r>
          </w:p>
        </w:tc>
        <w:tc>
          <w:tcPr>
            <w:tcW w:w="851" w:type="dxa"/>
          </w:tcPr>
          <w:p w14:paraId="1C69FCD0" w14:textId="77777777" w:rsidR="008D125D" w:rsidRDefault="008D125D" w:rsidP="00C2188E">
            <w:r>
              <w:t>I0</w:t>
            </w:r>
            <w:r w:rsidRPr="00102C4A">
              <w:rPr>
                <w:vertAlign w:val="subscript"/>
              </w:rPr>
              <w:t>15:8</w:t>
            </w:r>
          </w:p>
        </w:tc>
        <w:tc>
          <w:tcPr>
            <w:tcW w:w="851" w:type="dxa"/>
          </w:tcPr>
          <w:p w14:paraId="291487F6" w14:textId="09562F5E" w:rsidR="008D125D" w:rsidRDefault="008D125D" w:rsidP="00C2188E">
            <w:r>
              <w:t>I0</w:t>
            </w:r>
            <w:r>
              <w:rPr>
                <w:vertAlign w:val="subscript"/>
              </w:rPr>
              <w:t>23</w:t>
            </w:r>
            <w:r w:rsidRPr="00102C4A">
              <w:rPr>
                <w:vertAlign w:val="subscript"/>
              </w:rPr>
              <w:t>:</w:t>
            </w:r>
            <w:r>
              <w:rPr>
                <w:vertAlign w:val="subscript"/>
              </w:rPr>
              <w:t>16</w:t>
            </w:r>
          </w:p>
        </w:tc>
        <w:tc>
          <w:tcPr>
            <w:tcW w:w="851" w:type="dxa"/>
          </w:tcPr>
          <w:p w14:paraId="13B0BE63" w14:textId="31F03FBA" w:rsidR="008D125D" w:rsidRDefault="008D125D" w:rsidP="00C2188E">
            <w:r>
              <w:t>Q0</w:t>
            </w:r>
            <w:r>
              <w:rPr>
                <w:vertAlign w:val="subscript"/>
              </w:rPr>
              <w:t>7:0</w:t>
            </w:r>
          </w:p>
        </w:tc>
        <w:tc>
          <w:tcPr>
            <w:tcW w:w="851" w:type="dxa"/>
          </w:tcPr>
          <w:p w14:paraId="7E84A385" w14:textId="77777777" w:rsidR="008D125D" w:rsidRDefault="008D125D" w:rsidP="00C2188E">
            <w:r>
              <w:t>Q0</w:t>
            </w:r>
            <w:r w:rsidRPr="00102C4A">
              <w:rPr>
                <w:vertAlign w:val="subscript"/>
              </w:rPr>
              <w:t>15:8</w:t>
            </w:r>
          </w:p>
        </w:tc>
        <w:tc>
          <w:tcPr>
            <w:tcW w:w="851" w:type="dxa"/>
          </w:tcPr>
          <w:p w14:paraId="41821110" w14:textId="00975E90" w:rsidR="008D125D" w:rsidRDefault="008D125D" w:rsidP="00C2188E">
            <w:r>
              <w:t>Q0</w:t>
            </w:r>
            <w:r>
              <w:rPr>
                <w:vertAlign w:val="subscript"/>
              </w:rPr>
              <w:t>23:16</w:t>
            </w:r>
          </w:p>
        </w:tc>
        <w:tc>
          <w:tcPr>
            <w:tcW w:w="851" w:type="dxa"/>
          </w:tcPr>
          <w:p w14:paraId="35D57472" w14:textId="7C537C33" w:rsidR="008D125D" w:rsidRDefault="008D125D" w:rsidP="00C2188E">
            <w:r>
              <w:t>I1</w:t>
            </w:r>
            <w:r>
              <w:rPr>
                <w:vertAlign w:val="subscript"/>
              </w:rPr>
              <w:t>7:0</w:t>
            </w:r>
          </w:p>
        </w:tc>
        <w:tc>
          <w:tcPr>
            <w:tcW w:w="851" w:type="dxa"/>
          </w:tcPr>
          <w:p w14:paraId="58E106E4" w14:textId="77777777" w:rsidR="008D125D" w:rsidRDefault="008D125D" w:rsidP="00C2188E">
            <w:r>
              <w:t>I1</w:t>
            </w:r>
            <w:r w:rsidRPr="00102C4A">
              <w:rPr>
                <w:vertAlign w:val="subscript"/>
              </w:rPr>
              <w:t>15:8</w:t>
            </w:r>
          </w:p>
        </w:tc>
      </w:tr>
      <w:tr w:rsidR="008D125D" w14:paraId="699FB565" w14:textId="77777777" w:rsidTr="00C2188E">
        <w:tc>
          <w:tcPr>
            <w:tcW w:w="962" w:type="dxa"/>
          </w:tcPr>
          <w:p w14:paraId="58E067F3" w14:textId="77777777" w:rsidR="008D125D" w:rsidRDefault="008D125D" w:rsidP="00C2188E">
            <w:r>
              <w:t>Byte #</w:t>
            </w:r>
          </w:p>
        </w:tc>
        <w:tc>
          <w:tcPr>
            <w:tcW w:w="851" w:type="dxa"/>
          </w:tcPr>
          <w:p w14:paraId="3400B26A" w14:textId="77777777" w:rsidR="008D125D" w:rsidRDefault="008D125D" w:rsidP="00C2188E">
            <w:r>
              <w:t>8</w:t>
            </w:r>
          </w:p>
        </w:tc>
        <w:tc>
          <w:tcPr>
            <w:tcW w:w="851" w:type="dxa"/>
          </w:tcPr>
          <w:p w14:paraId="19C95DE2" w14:textId="77777777" w:rsidR="008D125D" w:rsidRDefault="008D125D" w:rsidP="00C2188E">
            <w:r>
              <w:t>9</w:t>
            </w:r>
          </w:p>
        </w:tc>
        <w:tc>
          <w:tcPr>
            <w:tcW w:w="851" w:type="dxa"/>
          </w:tcPr>
          <w:p w14:paraId="5D23649E" w14:textId="77777777" w:rsidR="008D125D" w:rsidRDefault="008D125D" w:rsidP="00C2188E">
            <w:r>
              <w:t>10</w:t>
            </w:r>
          </w:p>
        </w:tc>
        <w:tc>
          <w:tcPr>
            <w:tcW w:w="851" w:type="dxa"/>
          </w:tcPr>
          <w:p w14:paraId="31D7E01C" w14:textId="77777777" w:rsidR="008D125D" w:rsidRDefault="008D125D" w:rsidP="00C2188E">
            <w:r>
              <w:t>11</w:t>
            </w:r>
          </w:p>
        </w:tc>
        <w:tc>
          <w:tcPr>
            <w:tcW w:w="851" w:type="dxa"/>
          </w:tcPr>
          <w:p w14:paraId="41BD5C6D" w14:textId="77777777" w:rsidR="008D125D" w:rsidRDefault="008D125D" w:rsidP="00C2188E">
            <w:r>
              <w:t>12</w:t>
            </w:r>
          </w:p>
        </w:tc>
        <w:tc>
          <w:tcPr>
            <w:tcW w:w="851" w:type="dxa"/>
          </w:tcPr>
          <w:p w14:paraId="188F9BAA" w14:textId="77777777" w:rsidR="008D125D" w:rsidRDefault="008D125D" w:rsidP="00C2188E">
            <w:r>
              <w:t>13</w:t>
            </w:r>
          </w:p>
        </w:tc>
        <w:tc>
          <w:tcPr>
            <w:tcW w:w="851" w:type="dxa"/>
          </w:tcPr>
          <w:p w14:paraId="585388F8" w14:textId="77777777" w:rsidR="008D125D" w:rsidRDefault="008D125D" w:rsidP="00C2188E">
            <w:r>
              <w:t>14</w:t>
            </w:r>
          </w:p>
        </w:tc>
        <w:tc>
          <w:tcPr>
            <w:tcW w:w="851" w:type="dxa"/>
          </w:tcPr>
          <w:p w14:paraId="17BA857C" w14:textId="77777777" w:rsidR="008D125D" w:rsidRDefault="008D125D" w:rsidP="00C2188E">
            <w:r>
              <w:t>15</w:t>
            </w:r>
          </w:p>
        </w:tc>
      </w:tr>
      <w:tr w:rsidR="008D125D" w14:paraId="194D1B4A" w14:textId="77777777" w:rsidTr="00C2188E">
        <w:tc>
          <w:tcPr>
            <w:tcW w:w="962" w:type="dxa"/>
          </w:tcPr>
          <w:p w14:paraId="2EFECB3E" w14:textId="77777777" w:rsidR="008D125D" w:rsidRDefault="008D125D" w:rsidP="00C2188E">
            <w:r>
              <w:t>Data</w:t>
            </w:r>
          </w:p>
        </w:tc>
        <w:tc>
          <w:tcPr>
            <w:tcW w:w="851" w:type="dxa"/>
          </w:tcPr>
          <w:p w14:paraId="7FC7E468" w14:textId="04C43883" w:rsidR="008D125D" w:rsidRDefault="008D125D" w:rsidP="00C2188E">
            <w:r>
              <w:t>I1</w:t>
            </w:r>
            <w:r>
              <w:rPr>
                <w:vertAlign w:val="subscript"/>
              </w:rPr>
              <w:t>23:16</w:t>
            </w:r>
          </w:p>
        </w:tc>
        <w:tc>
          <w:tcPr>
            <w:tcW w:w="851" w:type="dxa"/>
          </w:tcPr>
          <w:p w14:paraId="329276A6" w14:textId="2A456EB5" w:rsidR="008D125D" w:rsidRDefault="008D125D" w:rsidP="00C2188E">
            <w:r>
              <w:t>Q1</w:t>
            </w:r>
            <w:r>
              <w:rPr>
                <w:vertAlign w:val="subscript"/>
              </w:rPr>
              <w:t>7:0</w:t>
            </w:r>
          </w:p>
        </w:tc>
        <w:tc>
          <w:tcPr>
            <w:tcW w:w="851" w:type="dxa"/>
          </w:tcPr>
          <w:p w14:paraId="37DE845D" w14:textId="77777777" w:rsidR="008D125D" w:rsidRDefault="008D125D" w:rsidP="00C2188E">
            <w:r>
              <w:t>Q1</w:t>
            </w:r>
            <w:r w:rsidRPr="00102C4A">
              <w:rPr>
                <w:vertAlign w:val="subscript"/>
              </w:rPr>
              <w:t>15:8</w:t>
            </w:r>
          </w:p>
        </w:tc>
        <w:tc>
          <w:tcPr>
            <w:tcW w:w="851" w:type="dxa"/>
          </w:tcPr>
          <w:p w14:paraId="6E88B741" w14:textId="72FFEFF0" w:rsidR="008D125D" w:rsidRDefault="008D125D" w:rsidP="00C2188E">
            <w:r>
              <w:t>Q1</w:t>
            </w:r>
            <w:r>
              <w:rPr>
                <w:vertAlign w:val="subscript"/>
              </w:rPr>
              <w:t>23:16</w:t>
            </w:r>
          </w:p>
        </w:tc>
        <w:tc>
          <w:tcPr>
            <w:tcW w:w="851" w:type="dxa"/>
          </w:tcPr>
          <w:p w14:paraId="0DEB1FCB" w14:textId="0BF6E98B" w:rsidR="008D125D" w:rsidRDefault="008D125D" w:rsidP="00C2188E">
            <w:r>
              <w:t>I2</w:t>
            </w:r>
            <w:r>
              <w:rPr>
                <w:vertAlign w:val="subscript"/>
              </w:rPr>
              <w:t>7:0</w:t>
            </w:r>
          </w:p>
        </w:tc>
        <w:tc>
          <w:tcPr>
            <w:tcW w:w="851" w:type="dxa"/>
          </w:tcPr>
          <w:p w14:paraId="102F66DF" w14:textId="77777777" w:rsidR="008D125D" w:rsidRDefault="008D125D" w:rsidP="00C2188E">
            <w:r>
              <w:t>I2</w:t>
            </w:r>
            <w:r w:rsidRPr="00102C4A">
              <w:rPr>
                <w:vertAlign w:val="subscript"/>
              </w:rPr>
              <w:t>15:8</w:t>
            </w:r>
          </w:p>
        </w:tc>
        <w:tc>
          <w:tcPr>
            <w:tcW w:w="851" w:type="dxa"/>
          </w:tcPr>
          <w:p w14:paraId="058A2E5D" w14:textId="43BBE6A7" w:rsidR="008D125D" w:rsidRDefault="008D125D" w:rsidP="00C2188E">
            <w:r>
              <w:t>I2</w:t>
            </w:r>
            <w:r>
              <w:rPr>
                <w:vertAlign w:val="subscript"/>
              </w:rPr>
              <w:t>23:16</w:t>
            </w:r>
          </w:p>
        </w:tc>
        <w:tc>
          <w:tcPr>
            <w:tcW w:w="851" w:type="dxa"/>
          </w:tcPr>
          <w:p w14:paraId="212165DA" w14:textId="5336FDEC" w:rsidR="008D125D" w:rsidRDefault="008D125D" w:rsidP="00C2188E">
            <w:r>
              <w:t>Q2</w:t>
            </w:r>
            <w:r>
              <w:rPr>
                <w:vertAlign w:val="subscript"/>
              </w:rPr>
              <w:t>7:0</w:t>
            </w:r>
          </w:p>
        </w:tc>
      </w:tr>
      <w:tr w:rsidR="008D125D" w14:paraId="30C4FA66" w14:textId="77777777" w:rsidTr="00C2188E">
        <w:tc>
          <w:tcPr>
            <w:tcW w:w="962" w:type="dxa"/>
          </w:tcPr>
          <w:p w14:paraId="3E1C971C" w14:textId="77777777" w:rsidR="008D125D" w:rsidRDefault="008D125D" w:rsidP="00C2188E">
            <w:r>
              <w:t>Byte #</w:t>
            </w:r>
          </w:p>
        </w:tc>
        <w:tc>
          <w:tcPr>
            <w:tcW w:w="851" w:type="dxa"/>
          </w:tcPr>
          <w:p w14:paraId="69DDF3F9" w14:textId="77777777" w:rsidR="008D125D" w:rsidRDefault="008D125D" w:rsidP="00C2188E">
            <w:r>
              <w:t>16</w:t>
            </w:r>
          </w:p>
        </w:tc>
        <w:tc>
          <w:tcPr>
            <w:tcW w:w="851" w:type="dxa"/>
          </w:tcPr>
          <w:p w14:paraId="02E57964" w14:textId="77777777" w:rsidR="008D125D" w:rsidRDefault="008D125D" w:rsidP="00C2188E">
            <w:r>
              <w:t>17</w:t>
            </w:r>
          </w:p>
        </w:tc>
        <w:tc>
          <w:tcPr>
            <w:tcW w:w="851" w:type="dxa"/>
          </w:tcPr>
          <w:p w14:paraId="386EB451" w14:textId="77777777" w:rsidR="008D125D" w:rsidRDefault="008D125D" w:rsidP="00C2188E">
            <w:r>
              <w:t>18</w:t>
            </w:r>
          </w:p>
        </w:tc>
        <w:tc>
          <w:tcPr>
            <w:tcW w:w="851" w:type="dxa"/>
          </w:tcPr>
          <w:p w14:paraId="0A0849BE" w14:textId="77777777" w:rsidR="008D125D" w:rsidRDefault="008D125D" w:rsidP="00C2188E">
            <w:r>
              <w:t>19</w:t>
            </w:r>
          </w:p>
        </w:tc>
        <w:tc>
          <w:tcPr>
            <w:tcW w:w="851" w:type="dxa"/>
          </w:tcPr>
          <w:p w14:paraId="7B01BEFC" w14:textId="77777777" w:rsidR="008D125D" w:rsidRDefault="008D125D" w:rsidP="00C2188E">
            <w:r>
              <w:t>20</w:t>
            </w:r>
          </w:p>
        </w:tc>
        <w:tc>
          <w:tcPr>
            <w:tcW w:w="851" w:type="dxa"/>
          </w:tcPr>
          <w:p w14:paraId="0D08B5E6" w14:textId="77777777" w:rsidR="008D125D" w:rsidRDefault="008D125D" w:rsidP="00C2188E">
            <w:r>
              <w:t>21</w:t>
            </w:r>
          </w:p>
        </w:tc>
        <w:tc>
          <w:tcPr>
            <w:tcW w:w="851" w:type="dxa"/>
          </w:tcPr>
          <w:p w14:paraId="2236DED8" w14:textId="77777777" w:rsidR="008D125D" w:rsidRDefault="008D125D" w:rsidP="00C2188E">
            <w:r>
              <w:t>23</w:t>
            </w:r>
          </w:p>
        </w:tc>
        <w:tc>
          <w:tcPr>
            <w:tcW w:w="851" w:type="dxa"/>
          </w:tcPr>
          <w:p w14:paraId="2E0FD757" w14:textId="77777777" w:rsidR="008D125D" w:rsidRDefault="008D125D" w:rsidP="00C2188E">
            <w:r>
              <w:t>23</w:t>
            </w:r>
          </w:p>
        </w:tc>
      </w:tr>
      <w:tr w:rsidR="008D125D" w14:paraId="27D11744" w14:textId="77777777" w:rsidTr="00C2188E">
        <w:tc>
          <w:tcPr>
            <w:tcW w:w="962" w:type="dxa"/>
          </w:tcPr>
          <w:p w14:paraId="0FC6F413" w14:textId="77777777" w:rsidR="008D125D" w:rsidRDefault="008D125D" w:rsidP="00C2188E">
            <w:r>
              <w:t>Data</w:t>
            </w:r>
          </w:p>
        </w:tc>
        <w:tc>
          <w:tcPr>
            <w:tcW w:w="851" w:type="dxa"/>
          </w:tcPr>
          <w:p w14:paraId="5E8E2849" w14:textId="77777777" w:rsidR="008D125D" w:rsidRDefault="008D125D" w:rsidP="00C2188E">
            <w:r>
              <w:t>Q2</w:t>
            </w:r>
            <w:r w:rsidRPr="00102C4A">
              <w:rPr>
                <w:vertAlign w:val="subscript"/>
              </w:rPr>
              <w:t>15:8</w:t>
            </w:r>
          </w:p>
        </w:tc>
        <w:tc>
          <w:tcPr>
            <w:tcW w:w="851" w:type="dxa"/>
          </w:tcPr>
          <w:p w14:paraId="0EAC58E1" w14:textId="4E43D581" w:rsidR="008D125D" w:rsidRDefault="008D125D" w:rsidP="00C2188E">
            <w:r>
              <w:t>Q2</w:t>
            </w:r>
            <w:r>
              <w:rPr>
                <w:vertAlign w:val="subscript"/>
              </w:rPr>
              <w:t>23:16</w:t>
            </w:r>
          </w:p>
        </w:tc>
        <w:tc>
          <w:tcPr>
            <w:tcW w:w="851" w:type="dxa"/>
          </w:tcPr>
          <w:p w14:paraId="04DA79D9" w14:textId="2F138F12" w:rsidR="008D125D" w:rsidRDefault="008D125D" w:rsidP="00C2188E">
            <w:r>
              <w:t>I3</w:t>
            </w:r>
            <w:r>
              <w:rPr>
                <w:vertAlign w:val="subscript"/>
              </w:rPr>
              <w:t>7:0</w:t>
            </w:r>
          </w:p>
        </w:tc>
        <w:tc>
          <w:tcPr>
            <w:tcW w:w="851" w:type="dxa"/>
          </w:tcPr>
          <w:p w14:paraId="4C811F98" w14:textId="77777777" w:rsidR="008D125D" w:rsidRDefault="008D125D" w:rsidP="00C2188E">
            <w:r>
              <w:t>I3</w:t>
            </w:r>
            <w:r w:rsidRPr="00102C4A">
              <w:rPr>
                <w:vertAlign w:val="subscript"/>
              </w:rPr>
              <w:t>15:8</w:t>
            </w:r>
          </w:p>
        </w:tc>
        <w:tc>
          <w:tcPr>
            <w:tcW w:w="851" w:type="dxa"/>
          </w:tcPr>
          <w:p w14:paraId="10A5F90A" w14:textId="7A80291E" w:rsidR="008D125D" w:rsidRDefault="008D125D" w:rsidP="00C2188E">
            <w:r>
              <w:t>I3</w:t>
            </w:r>
            <w:r>
              <w:rPr>
                <w:vertAlign w:val="subscript"/>
              </w:rPr>
              <w:t>23:16</w:t>
            </w:r>
          </w:p>
        </w:tc>
        <w:tc>
          <w:tcPr>
            <w:tcW w:w="851" w:type="dxa"/>
          </w:tcPr>
          <w:p w14:paraId="4A4FC0E9" w14:textId="0674B5FB" w:rsidR="008D125D" w:rsidRDefault="008D125D" w:rsidP="00C2188E">
            <w:r>
              <w:t>Q3</w:t>
            </w:r>
            <w:r>
              <w:rPr>
                <w:vertAlign w:val="subscript"/>
              </w:rPr>
              <w:t>7:0</w:t>
            </w:r>
          </w:p>
        </w:tc>
        <w:tc>
          <w:tcPr>
            <w:tcW w:w="851" w:type="dxa"/>
          </w:tcPr>
          <w:p w14:paraId="70A88109" w14:textId="77777777" w:rsidR="008D125D" w:rsidRDefault="008D125D" w:rsidP="00C2188E">
            <w:r>
              <w:t>Q3</w:t>
            </w:r>
            <w:r w:rsidRPr="00102C4A">
              <w:rPr>
                <w:vertAlign w:val="subscript"/>
              </w:rPr>
              <w:t>15:8</w:t>
            </w:r>
          </w:p>
        </w:tc>
        <w:tc>
          <w:tcPr>
            <w:tcW w:w="851" w:type="dxa"/>
          </w:tcPr>
          <w:p w14:paraId="0B6B20AC" w14:textId="0EC74DC0" w:rsidR="008D125D" w:rsidRDefault="008D125D" w:rsidP="00C2188E">
            <w:pPr>
              <w:keepNext/>
            </w:pPr>
            <w:r>
              <w:t>Q3</w:t>
            </w:r>
            <w:r>
              <w:rPr>
                <w:vertAlign w:val="subscript"/>
              </w:rPr>
              <w:t>23</w:t>
            </w:r>
            <w:r w:rsidRPr="00102C4A">
              <w:rPr>
                <w:vertAlign w:val="subscript"/>
              </w:rPr>
              <w:t>:</w:t>
            </w:r>
            <w:r>
              <w:rPr>
                <w:vertAlign w:val="subscript"/>
              </w:rPr>
              <w:t>16</w:t>
            </w:r>
          </w:p>
        </w:tc>
      </w:tr>
    </w:tbl>
    <w:p w14:paraId="1B7648B3" w14:textId="662C513E" w:rsidR="008D125D" w:rsidRDefault="008D125D" w:rsidP="008D125D">
      <w:pPr>
        <w:pStyle w:val="Caption"/>
        <w:jc w:val="center"/>
      </w:pPr>
      <w:r>
        <w:t xml:space="preserve">Table </w:t>
      </w:r>
      <w:r>
        <w:fldChar w:fldCharType="begin"/>
      </w:r>
      <w:r>
        <w:instrText xml:space="preserve"> SEQ Table \* ARABIC </w:instrText>
      </w:r>
      <w:r>
        <w:fldChar w:fldCharType="separate"/>
      </w:r>
      <w:r>
        <w:rPr>
          <w:noProof/>
        </w:rPr>
        <w:t>4</w:t>
      </w:r>
      <w:r>
        <w:fldChar w:fldCharType="end"/>
      </w:r>
      <w:r>
        <w:t>: TX I/Q Data, Byteswap == 0</w:t>
      </w:r>
    </w:p>
    <w:p w14:paraId="766E8C09" w14:textId="14B6DC97" w:rsidR="000D0273" w:rsidRDefault="000D0273" w:rsidP="000D0273"/>
    <w:tbl>
      <w:tblPr>
        <w:tblStyle w:val="TableGrid"/>
        <w:tblW w:w="0" w:type="auto"/>
        <w:tblInd w:w="-5" w:type="dxa"/>
        <w:tblLook w:val="04A0" w:firstRow="1" w:lastRow="0" w:firstColumn="1" w:lastColumn="0" w:noHBand="0" w:noVBand="1"/>
      </w:tblPr>
      <w:tblGrid>
        <w:gridCol w:w="962"/>
        <w:gridCol w:w="851"/>
        <w:gridCol w:w="851"/>
        <w:gridCol w:w="851"/>
        <w:gridCol w:w="851"/>
        <w:gridCol w:w="851"/>
        <w:gridCol w:w="851"/>
        <w:gridCol w:w="851"/>
        <w:gridCol w:w="851"/>
      </w:tblGrid>
      <w:tr w:rsidR="000D0273" w14:paraId="3BAEDB13" w14:textId="77777777" w:rsidTr="008D125D">
        <w:tc>
          <w:tcPr>
            <w:tcW w:w="962" w:type="dxa"/>
          </w:tcPr>
          <w:p w14:paraId="09FF200C" w14:textId="77777777" w:rsidR="000D0273" w:rsidRDefault="000D0273" w:rsidP="00C02863">
            <w:r>
              <w:t>Byte #</w:t>
            </w:r>
          </w:p>
        </w:tc>
        <w:tc>
          <w:tcPr>
            <w:tcW w:w="851" w:type="dxa"/>
          </w:tcPr>
          <w:p w14:paraId="1B7D19B2" w14:textId="77777777" w:rsidR="000D0273" w:rsidRDefault="000D0273" w:rsidP="00C02863">
            <w:r>
              <w:t>0</w:t>
            </w:r>
          </w:p>
        </w:tc>
        <w:tc>
          <w:tcPr>
            <w:tcW w:w="851" w:type="dxa"/>
          </w:tcPr>
          <w:p w14:paraId="294F7105" w14:textId="77777777" w:rsidR="000D0273" w:rsidRDefault="000D0273" w:rsidP="00C02863">
            <w:r>
              <w:t>1</w:t>
            </w:r>
          </w:p>
        </w:tc>
        <w:tc>
          <w:tcPr>
            <w:tcW w:w="851" w:type="dxa"/>
          </w:tcPr>
          <w:p w14:paraId="67AF9EDC" w14:textId="77777777" w:rsidR="000D0273" w:rsidRDefault="000D0273" w:rsidP="00C02863">
            <w:r>
              <w:t>2</w:t>
            </w:r>
          </w:p>
        </w:tc>
        <w:tc>
          <w:tcPr>
            <w:tcW w:w="851" w:type="dxa"/>
          </w:tcPr>
          <w:p w14:paraId="576E5A27" w14:textId="77777777" w:rsidR="000D0273" w:rsidRDefault="000D0273" w:rsidP="00C02863">
            <w:r>
              <w:t>3</w:t>
            </w:r>
          </w:p>
        </w:tc>
        <w:tc>
          <w:tcPr>
            <w:tcW w:w="851" w:type="dxa"/>
          </w:tcPr>
          <w:p w14:paraId="3F856A27" w14:textId="77777777" w:rsidR="000D0273" w:rsidRDefault="000D0273" w:rsidP="00C02863">
            <w:r>
              <w:t>4</w:t>
            </w:r>
          </w:p>
        </w:tc>
        <w:tc>
          <w:tcPr>
            <w:tcW w:w="851" w:type="dxa"/>
          </w:tcPr>
          <w:p w14:paraId="7C4627CA" w14:textId="77777777" w:rsidR="000D0273" w:rsidRDefault="000D0273" w:rsidP="00C02863">
            <w:r>
              <w:t>5</w:t>
            </w:r>
          </w:p>
        </w:tc>
        <w:tc>
          <w:tcPr>
            <w:tcW w:w="851" w:type="dxa"/>
          </w:tcPr>
          <w:p w14:paraId="2A71777B" w14:textId="77777777" w:rsidR="000D0273" w:rsidRDefault="000D0273" w:rsidP="00C02863">
            <w:r>
              <w:t>6</w:t>
            </w:r>
          </w:p>
        </w:tc>
        <w:tc>
          <w:tcPr>
            <w:tcW w:w="851" w:type="dxa"/>
          </w:tcPr>
          <w:p w14:paraId="5E017057" w14:textId="77777777" w:rsidR="000D0273" w:rsidRDefault="000D0273" w:rsidP="00C02863">
            <w:r>
              <w:t>7</w:t>
            </w:r>
          </w:p>
        </w:tc>
      </w:tr>
      <w:tr w:rsidR="000D0273" w14:paraId="570392B3" w14:textId="77777777" w:rsidTr="008D125D">
        <w:tc>
          <w:tcPr>
            <w:tcW w:w="962" w:type="dxa"/>
          </w:tcPr>
          <w:p w14:paraId="3E174962" w14:textId="77777777" w:rsidR="000D0273" w:rsidRDefault="000D0273" w:rsidP="000D0273">
            <w:r>
              <w:t>Data</w:t>
            </w:r>
          </w:p>
        </w:tc>
        <w:tc>
          <w:tcPr>
            <w:tcW w:w="851" w:type="dxa"/>
          </w:tcPr>
          <w:p w14:paraId="1E671A82" w14:textId="53E0DC30" w:rsidR="000D0273" w:rsidRDefault="000D0273" w:rsidP="000D0273">
            <w:r>
              <w:t>I0</w:t>
            </w:r>
            <w:r w:rsidRPr="00102C4A">
              <w:rPr>
                <w:vertAlign w:val="subscript"/>
              </w:rPr>
              <w:t>23</w:t>
            </w:r>
            <w:r w:rsidR="008D125D">
              <w:rPr>
                <w:vertAlign w:val="subscript"/>
              </w:rPr>
              <w:t>:</w:t>
            </w:r>
            <w:r w:rsidRPr="00102C4A">
              <w:rPr>
                <w:vertAlign w:val="subscript"/>
              </w:rPr>
              <w:t>16</w:t>
            </w:r>
          </w:p>
        </w:tc>
        <w:tc>
          <w:tcPr>
            <w:tcW w:w="851" w:type="dxa"/>
          </w:tcPr>
          <w:p w14:paraId="7470A1E6" w14:textId="1E11A596" w:rsidR="000D0273" w:rsidRDefault="000D0273" w:rsidP="000D0273">
            <w:r>
              <w:t>I0</w:t>
            </w:r>
            <w:r w:rsidRPr="00102C4A">
              <w:rPr>
                <w:vertAlign w:val="subscript"/>
              </w:rPr>
              <w:t>15:8</w:t>
            </w:r>
          </w:p>
        </w:tc>
        <w:tc>
          <w:tcPr>
            <w:tcW w:w="851" w:type="dxa"/>
          </w:tcPr>
          <w:p w14:paraId="1FFFE8FF" w14:textId="260A3FA3" w:rsidR="000D0273" w:rsidRDefault="000D0273" w:rsidP="000D0273">
            <w:r>
              <w:t>I0</w:t>
            </w:r>
            <w:r w:rsidRPr="00102C4A">
              <w:rPr>
                <w:vertAlign w:val="subscript"/>
              </w:rPr>
              <w:t>7:0</w:t>
            </w:r>
          </w:p>
        </w:tc>
        <w:tc>
          <w:tcPr>
            <w:tcW w:w="851" w:type="dxa"/>
          </w:tcPr>
          <w:p w14:paraId="379A3C9A" w14:textId="6E58E0AF" w:rsidR="000D0273" w:rsidRDefault="000D0273" w:rsidP="000D0273">
            <w:r>
              <w:t>Q0</w:t>
            </w:r>
            <w:r w:rsidRPr="00102C4A">
              <w:rPr>
                <w:vertAlign w:val="subscript"/>
              </w:rPr>
              <w:t>23</w:t>
            </w:r>
            <w:r w:rsidR="008D125D">
              <w:rPr>
                <w:vertAlign w:val="subscript"/>
              </w:rPr>
              <w:t>:</w:t>
            </w:r>
            <w:r w:rsidRPr="00102C4A">
              <w:rPr>
                <w:vertAlign w:val="subscript"/>
              </w:rPr>
              <w:t>16</w:t>
            </w:r>
          </w:p>
        </w:tc>
        <w:tc>
          <w:tcPr>
            <w:tcW w:w="851" w:type="dxa"/>
          </w:tcPr>
          <w:p w14:paraId="3313C21A" w14:textId="6F984DEB" w:rsidR="000D0273" w:rsidRDefault="000D0273" w:rsidP="000D0273">
            <w:r>
              <w:t>Q0</w:t>
            </w:r>
            <w:r w:rsidRPr="00102C4A">
              <w:rPr>
                <w:vertAlign w:val="subscript"/>
              </w:rPr>
              <w:t>15:8</w:t>
            </w:r>
          </w:p>
        </w:tc>
        <w:tc>
          <w:tcPr>
            <w:tcW w:w="851" w:type="dxa"/>
          </w:tcPr>
          <w:p w14:paraId="180A3757" w14:textId="40F22EED" w:rsidR="000D0273" w:rsidRDefault="000D0273" w:rsidP="000D0273">
            <w:r>
              <w:t>Q0</w:t>
            </w:r>
            <w:r w:rsidRPr="00102C4A">
              <w:rPr>
                <w:vertAlign w:val="subscript"/>
              </w:rPr>
              <w:t>7:0</w:t>
            </w:r>
          </w:p>
        </w:tc>
        <w:tc>
          <w:tcPr>
            <w:tcW w:w="851" w:type="dxa"/>
          </w:tcPr>
          <w:p w14:paraId="5AF9BA8D" w14:textId="2B5BC0CD" w:rsidR="000D0273" w:rsidRDefault="000D0273" w:rsidP="000D0273">
            <w:r>
              <w:t>I1</w:t>
            </w:r>
            <w:r w:rsidRPr="00102C4A">
              <w:rPr>
                <w:vertAlign w:val="subscript"/>
              </w:rPr>
              <w:t>23</w:t>
            </w:r>
            <w:r w:rsidR="008D125D">
              <w:rPr>
                <w:vertAlign w:val="subscript"/>
              </w:rPr>
              <w:t>:</w:t>
            </w:r>
            <w:r w:rsidRPr="00102C4A">
              <w:rPr>
                <w:vertAlign w:val="subscript"/>
              </w:rPr>
              <w:t>16</w:t>
            </w:r>
          </w:p>
        </w:tc>
        <w:tc>
          <w:tcPr>
            <w:tcW w:w="851" w:type="dxa"/>
          </w:tcPr>
          <w:p w14:paraId="3976AB09" w14:textId="2987913A" w:rsidR="000D0273" w:rsidRDefault="000D0273" w:rsidP="000D0273">
            <w:r>
              <w:t>I1</w:t>
            </w:r>
            <w:r w:rsidRPr="00102C4A">
              <w:rPr>
                <w:vertAlign w:val="subscript"/>
              </w:rPr>
              <w:t>15:8</w:t>
            </w:r>
          </w:p>
        </w:tc>
      </w:tr>
      <w:tr w:rsidR="000D0273" w14:paraId="720474C9" w14:textId="77777777" w:rsidTr="008D125D">
        <w:tc>
          <w:tcPr>
            <w:tcW w:w="962" w:type="dxa"/>
          </w:tcPr>
          <w:p w14:paraId="3F1FCE05" w14:textId="6F9ADA32" w:rsidR="000D0273" w:rsidRDefault="000D0273" w:rsidP="000D0273">
            <w:r>
              <w:t>Byte #</w:t>
            </w:r>
          </w:p>
        </w:tc>
        <w:tc>
          <w:tcPr>
            <w:tcW w:w="851" w:type="dxa"/>
          </w:tcPr>
          <w:p w14:paraId="422F6C5C" w14:textId="77777777" w:rsidR="000D0273" w:rsidRDefault="000D0273" w:rsidP="000D0273">
            <w:r>
              <w:t>8</w:t>
            </w:r>
          </w:p>
        </w:tc>
        <w:tc>
          <w:tcPr>
            <w:tcW w:w="851" w:type="dxa"/>
          </w:tcPr>
          <w:p w14:paraId="305CD765" w14:textId="77777777" w:rsidR="000D0273" w:rsidRDefault="000D0273" w:rsidP="000D0273">
            <w:r>
              <w:t>9</w:t>
            </w:r>
          </w:p>
        </w:tc>
        <w:tc>
          <w:tcPr>
            <w:tcW w:w="851" w:type="dxa"/>
          </w:tcPr>
          <w:p w14:paraId="74C00C97" w14:textId="77777777" w:rsidR="000D0273" w:rsidRDefault="000D0273" w:rsidP="000D0273">
            <w:r>
              <w:t>10</w:t>
            </w:r>
          </w:p>
        </w:tc>
        <w:tc>
          <w:tcPr>
            <w:tcW w:w="851" w:type="dxa"/>
          </w:tcPr>
          <w:p w14:paraId="06AFE0F7" w14:textId="77777777" w:rsidR="000D0273" w:rsidRDefault="000D0273" w:rsidP="000D0273">
            <w:r>
              <w:t>11</w:t>
            </w:r>
          </w:p>
        </w:tc>
        <w:tc>
          <w:tcPr>
            <w:tcW w:w="851" w:type="dxa"/>
          </w:tcPr>
          <w:p w14:paraId="24560A9F" w14:textId="77777777" w:rsidR="000D0273" w:rsidRDefault="000D0273" w:rsidP="000D0273">
            <w:r>
              <w:t>12</w:t>
            </w:r>
          </w:p>
        </w:tc>
        <w:tc>
          <w:tcPr>
            <w:tcW w:w="851" w:type="dxa"/>
          </w:tcPr>
          <w:p w14:paraId="13E233A8" w14:textId="77777777" w:rsidR="000D0273" w:rsidRDefault="000D0273" w:rsidP="000D0273">
            <w:r>
              <w:t>13</w:t>
            </w:r>
          </w:p>
        </w:tc>
        <w:tc>
          <w:tcPr>
            <w:tcW w:w="851" w:type="dxa"/>
          </w:tcPr>
          <w:p w14:paraId="67E468DB" w14:textId="77777777" w:rsidR="000D0273" w:rsidRDefault="000D0273" w:rsidP="000D0273">
            <w:r>
              <w:t>14</w:t>
            </w:r>
          </w:p>
        </w:tc>
        <w:tc>
          <w:tcPr>
            <w:tcW w:w="851" w:type="dxa"/>
          </w:tcPr>
          <w:p w14:paraId="40977592" w14:textId="77777777" w:rsidR="000D0273" w:rsidRDefault="000D0273" w:rsidP="000D0273">
            <w:r>
              <w:t>15</w:t>
            </w:r>
          </w:p>
        </w:tc>
      </w:tr>
      <w:tr w:rsidR="000D0273" w14:paraId="0D029965" w14:textId="77777777" w:rsidTr="008D125D">
        <w:tc>
          <w:tcPr>
            <w:tcW w:w="962" w:type="dxa"/>
          </w:tcPr>
          <w:p w14:paraId="30014279" w14:textId="22B1AD5F" w:rsidR="000D0273" w:rsidRDefault="000D0273" w:rsidP="000D0273">
            <w:r>
              <w:t>Data</w:t>
            </w:r>
          </w:p>
        </w:tc>
        <w:tc>
          <w:tcPr>
            <w:tcW w:w="851" w:type="dxa"/>
          </w:tcPr>
          <w:p w14:paraId="3B5FF4BF" w14:textId="5AC0FEAB" w:rsidR="000D0273" w:rsidRDefault="000D0273" w:rsidP="000D0273">
            <w:r>
              <w:t>I1</w:t>
            </w:r>
            <w:r w:rsidRPr="00102C4A">
              <w:rPr>
                <w:vertAlign w:val="subscript"/>
              </w:rPr>
              <w:t>7:0</w:t>
            </w:r>
          </w:p>
        </w:tc>
        <w:tc>
          <w:tcPr>
            <w:tcW w:w="851" w:type="dxa"/>
          </w:tcPr>
          <w:p w14:paraId="6B3D2697" w14:textId="772C5235" w:rsidR="000D0273" w:rsidRDefault="000D0273" w:rsidP="000D0273">
            <w:r>
              <w:t>Q1</w:t>
            </w:r>
            <w:r w:rsidRPr="00102C4A">
              <w:rPr>
                <w:vertAlign w:val="subscript"/>
              </w:rPr>
              <w:t>23</w:t>
            </w:r>
            <w:r w:rsidR="008D125D">
              <w:rPr>
                <w:vertAlign w:val="subscript"/>
              </w:rPr>
              <w:t>:</w:t>
            </w:r>
            <w:r w:rsidRPr="00102C4A">
              <w:rPr>
                <w:vertAlign w:val="subscript"/>
              </w:rPr>
              <w:t>16</w:t>
            </w:r>
          </w:p>
        </w:tc>
        <w:tc>
          <w:tcPr>
            <w:tcW w:w="851" w:type="dxa"/>
          </w:tcPr>
          <w:p w14:paraId="23FE5B94" w14:textId="6D712F10" w:rsidR="000D0273" w:rsidRDefault="000D0273" w:rsidP="000D0273">
            <w:r>
              <w:t>Q1</w:t>
            </w:r>
            <w:r w:rsidRPr="00102C4A">
              <w:rPr>
                <w:vertAlign w:val="subscript"/>
              </w:rPr>
              <w:t>15:8</w:t>
            </w:r>
          </w:p>
        </w:tc>
        <w:tc>
          <w:tcPr>
            <w:tcW w:w="851" w:type="dxa"/>
          </w:tcPr>
          <w:p w14:paraId="700C05D1" w14:textId="2A276682" w:rsidR="000D0273" w:rsidRDefault="000D0273" w:rsidP="000D0273">
            <w:r>
              <w:t>Q1</w:t>
            </w:r>
            <w:r w:rsidRPr="00102C4A">
              <w:rPr>
                <w:vertAlign w:val="subscript"/>
              </w:rPr>
              <w:t>7:0</w:t>
            </w:r>
          </w:p>
        </w:tc>
        <w:tc>
          <w:tcPr>
            <w:tcW w:w="851" w:type="dxa"/>
          </w:tcPr>
          <w:p w14:paraId="184826F4" w14:textId="06B67F2B" w:rsidR="000D0273" w:rsidRDefault="000D0273" w:rsidP="000D0273">
            <w:r>
              <w:t>I2</w:t>
            </w:r>
            <w:r w:rsidRPr="00102C4A">
              <w:rPr>
                <w:vertAlign w:val="subscript"/>
              </w:rPr>
              <w:t>23</w:t>
            </w:r>
            <w:r w:rsidR="008D125D">
              <w:rPr>
                <w:vertAlign w:val="subscript"/>
              </w:rPr>
              <w:t>:</w:t>
            </w:r>
            <w:r w:rsidRPr="00102C4A">
              <w:rPr>
                <w:vertAlign w:val="subscript"/>
              </w:rPr>
              <w:t>16</w:t>
            </w:r>
          </w:p>
        </w:tc>
        <w:tc>
          <w:tcPr>
            <w:tcW w:w="851" w:type="dxa"/>
          </w:tcPr>
          <w:p w14:paraId="230B1437" w14:textId="0B49A0AE" w:rsidR="000D0273" w:rsidRDefault="000D0273" w:rsidP="000D0273">
            <w:r>
              <w:t>I2</w:t>
            </w:r>
            <w:r w:rsidRPr="00102C4A">
              <w:rPr>
                <w:vertAlign w:val="subscript"/>
              </w:rPr>
              <w:t>15:8</w:t>
            </w:r>
          </w:p>
        </w:tc>
        <w:tc>
          <w:tcPr>
            <w:tcW w:w="851" w:type="dxa"/>
          </w:tcPr>
          <w:p w14:paraId="7B1356F2" w14:textId="22A5EB42" w:rsidR="000D0273" w:rsidRDefault="000D0273" w:rsidP="000D0273">
            <w:r>
              <w:t>I2</w:t>
            </w:r>
            <w:r w:rsidRPr="00102C4A">
              <w:rPr>
                <w:vertAlign w:val="subscript"/>
              </w:rPr>
              <w:t>7:0</w:t>
            </w:r>
          </w:p>
        </w:tc>
        <w:tc>
          <w:tcPr>
            <w:tcW w:w="851" w:type="dxa"/>
          </w:tcPr>
          <w:p w14:paraId="2FFB815E" w14:textId="095F0677" w:rsidR="000D0273" w:rsidRDefault="000D0273" w:rsidP="000D0273">
            <w:r>
              <w:t>Q2</w:t>
            </w:r>
            <w:r w:rsidRPr="00102C4A">
              <w:rPr>
                <w:vertAlign w:val="subscript"/>
              </w:rPr>
              <w:t>23</w:t>
            </w:r>
            <w:r w:rsidR="008D125D">
              <w:rPr>
                <w:vertAlign w:val="subscript"/>
              </w:rPr>
              <w:t>:</w:t>
            </w:r>
            <w:r w:rsidRPr="00102C4A">
              <w:rPr>
                <w:vertAlign w:val="subscript"/>
              </w:rPr>
              <w:t>16</w:t>
            </w:r>
          </w:p>
        </w:tc>
      </w:tr>
      <w:tr w:rsidR="000D0273" w14:paraId="2F97AE06" w14:textId="77777777" w:rsidTr="008D125D">
        <w:tc>
          <w:tcPr>
            <w:tcW w:w="962" w:type="dxa"/>
          </w:tcPr>
          <w:p w14:paraId="37C37E0D" w14:textId="6DEE8702" w:rsidR="000D0273" w:rsidRDefault="000D0273" w:rsidP="000D0273">
            <w:r>
              <w:t>Byte #</w:t>
            </w:r>
          </w:p>
        </w:tc>
        <w:tc>
          <w:tcPr>
            <w:tcW w:w="851" w:type="dxa"/>
          </w:tcPr>
          <w:p w14:paraId="61C781B3" w14:textId="77777777" w:rsidR="000D0273" w:rsidRDefault="000D0273" w:rsidP="000D0273">
            <w:r>
              <w:t>16</w:t>
            </w:r>
          </w:p>
        </w:tc>
        <w:tc>
          <w:tcPr>
            <w:tcW w:w="851" w:type="dxa"/>
          </w:tcPr>
          <w:p w14:paraId="3DC7AD15" w14:textId="77777777" w:rsidR="000D0273" w:rsidRDefault="000D0273" w:rsidP="000D0273">
            <w:r>
              <w:t>17</w:t>
            </w:r>
          </w:p>
        </w:tc>
        <w:tc>
          <w:tcPr>
            <w:tcW w:w="851" w:type="dxa"/>
          </w:tcPr>
          <w:p w14:paraId="3047DE8A" w14:textId="77777777" w:rsidR="000D0273" w:rsidRDefault="000D0273" w:rsidP="000D0273">
            <w:r>
              <w:t>18</w:t>
            </w:r>
          </w:p>
        </w:tc>
        <w:tc>
          <w:tcPr>
            <w:tcW w:w="851" w:type="dxa"/>
          </w:tcPr>
          <w:p w14:paraId="50311ACA" w14:textId="77777777" w:rsidR="000D0273" w:rsidRDefault="000D0273" w:rsidP="000D0273">
            <w:r>
              <w:t>19</w:t>
            </w:r>
          </w:p>
        </w:tc>
        <w:tc>
          <w:tcPr>
            <w:tcW w:w="851" w:type="dxa"/>
          </w:tcPr>
          <w:p w14:paraId="06DD9C3D" w14:textId="77777777" w:rsidR="000D0273" w:rsidRDefault="000D0273" w:rsidP="000D0273">
            <w:r>
              <w:t>20</w:t>
            </w:r>
          </w:p>
        </w:tc>
        <w:tc>
          <w:tcPr>
            <w:tcW w:w="851" w:type="dxa"/>
          </w:tcPr>
          <w:p w14:paraId="7EBF965D" w14:textId="77777777" w:rsidR="000D0273" w:rsidRDefault="000D0273" w:rsidP="000D0273">
            <w:r>
              <w:t>21</w:t>
            </w:r>
          </w:p>
        </w:tc>
        <w:tc>
          <w:tcPr>
            <w:tcW w:w="851" w:type="dxa"/>
          </w:tcPr>
          <w:p w14:paraId="16F8758F" w14:textId="77777777" w:rsidR="000D0273" w:rsidRDefault="000D0273" w:rsidP="000D0273">
            <w:r>
              <w:t>23</w:t>
            </w:r>
          </w:p>
        </w:tc>
        <w:tc>
          <w:tcPr>
            <w:tcW w:w="851" w:type="dxa"/>
          </w:tcPr>
          <w:p w14:paraId="54C2A785" w14:textId="77777777" w:rsidR="000D0273" w:rsidRDefault="000D0273" w:rsidP="000D0273">
            <w:r>
              <w:t>23</w:t>
            </w:r>
          </w:p>
        </w:tc>
      </w:tr>
      <w:tr w:rsidR="000D0273" w14:paraId="30841840" w14:textId="77777777" w:rsidTr="008D125D">
        <w:tc>
          <w:tcPr>
            <w:tcW w:w="962" w:type="dxa"/>
          </w:tcPr>
          <w:p w14:paraId="68FBDD84" w14:textId="72BE480B" w:rsidR="000D0273" w:rsidRDefault="000D0273" w:rsidP="000D0273">
            <w:r>
              <w:t>Data</w:t>
            </w:r>
          </w:p>
        </w:tc>
        <w:tc>
          <w:tcPr>
            <w:tcW w:w="851" w:type="dxa"/>
          </w:tcPr>
          <w:p w14:paraId="216DF9C8" w14:textId="20A54776" w:rsidR="000D0273" w:rsidRDefault="000D0273" w:rsidP="000D0273">
            <w:r>
              <w:t>Q2</w:t>
            </w:r>
            <w:r w:rsidRPr="00102C4A">
              <w:rPr>
                <w:vertAlign w:val="subscript"/>
              </w:rPr>
              <w:t>15:8</w:t>
            </w:r>
          </w:p>
        </w:tc>
        <w:tc>
          <w:tcPr>
            <w:tcW w:w="851" w:type="dxa"/>
          </w:tcPr>
          <w:p w14:paraId="1314258E" w14:textId="7FB34B89" w:rsidR="000D0273" w:rsidRDefault="000D0273" w:rsidP="000D0273">
            <w:r>
              <w:t>Q2</w:t>
            </w:r>
            <w:r w:rsidRPr="00102C4A">
              <w:rPr>
                <w:vertAlign w:val="subscript"/>
              </w:rPr>
              <w:t>7:0</w:t>
            </w:r>
          </w:p>
        </w:tc>
        <w:tc>
          <w:tcPr>
            <w:tcW w:w="851" w:type="dxa"/>
          </w:tcPr>
          <w:p w14:paraId="06F17F66" w14:textId="7CA0F698" w:rsidR="000D0273" w:rsidRDefault="000D0273" w:rsidP="000D0273">
            <w:r>
              <w:t>I3</w:t>
            </w:r>
            <w:r w:rsidRPr="00102C4A">
              <w:rPr>
                <w:vertAlign w:val="subscript"/>
              </w:rPr>
              <w:t>23</w:t>
            </w:r>
            <w:r w:rsidR="008D125D">
              <w:rPr>
                <w:vertAlign w:val="subscript"/>
              </w:rPr>
              <w:t>:</w:t>
            </w:r>
            <w:r w:rsidRPr="00102C4A">
              <w:rPr>
                <w:vertAlign w:val="subscript"/>
              </w:rPr>
              <w:t>16</w:t>
            </w:r>
          </w:p>
        </w:tc>
        <w:tc>
          <w:tcPr>
            <w:tcW w:w="851" w:type="dxa"/>
          </w:tcPr>
          <w:p w14:paraId="79B1121D" w14:textId="4A241DE9" w:rsidR="000D0273" w:rsidRDefault="000D0273" w:rsidP="000D0273">
            <w:r>
              <w:t>I3</w:t>
            </w:r>
            <w:r w:rsidRPr="00102C4A">
              <w:rPr>
                <w:vertAlign w:val="subscript"/>
              </w:rPr>
              <w:t>15:8</w:t>
            </w:r>
          </w:p>
        </w:tc>
        <w:tc>
          <w:tcPr>
            <w:tcW w:w="851" w:type="dxa"/>
          </w:tcPr>
          <w:p w14:paraId="1910ED3B" w14:textId="1823FF64" w:rsidR="000D0273" w:rsidRDefault="000D0273" w:rsidP="000D0273">
            <w:r>
              <w:t>I3</w:t>
            </w:r>
            <w:r w:rsidRPr="00102C4A">
              <w:rPr>
                <w:vertAlign w:val="subscript"/>
              </w:rPr>
              <w:t>7:0</w:t>
            </w:r>
          </w:p>
        </w:tc>
        <w:tc>
          <w:tcPr>
            <w:tcW w:w="851" w:type="dxa"/>
          </w:tcPr>
          <w:p w14:paraId="3969AC4D" w14:textId="7CFC5C23" w:rsidR="000D0273" w:rsidRDefault="000D0273" w:rsidP="000D0273">
            <w:r>
              <w:t>Q3</w:t>
            </w:r>
            <w:r w:rsidRPr="00102C4A">
              <w:rPr>
                <w:vertAlign w:val="subscript"/>
              </w:rPr>
              <w:t>23</w:t>
            </w:r>
            <w:r w:rsidR="008D125D">
              <w:rPr>
                <w:vertAlign w:val="subscript"/>
              </w:rPr>
              <w:t>:</w:t>
            </w:r>
            <w:r w:rsidRPr="00102C4A">
              <w:rPr>
                <w:vertAlign w:val="subscript"/>
              </w:rPr>
              <w:t>16</w:t>
            </w:r>
          </w:p>
        </w:tc>
        <w:tc>
          <w:tcPr>
            <w:tcW w:w="851" w:type="dxa"/>
          </w:tcPr>
          <w:p w14:paraId="2603E4D5" w14:textId="7F1C1768" w:rsidR="000D0273" w:rsidRDefault="000D0273" w:rsidP="000D0273">
            <w:r>
              <w:t>Q3</w:t>
            </w:r>
            <w:r w:rsidRPr="00102C4A">
              <w:rPr>
                <w:vertAlign w:val="subscript"/>
              </w:rPr>
              <w:t>15:8</w:t>
            </w:r>
          </w:p>
        </w:tc>
        <w:tc>
          <w:tcPr>
            <w:tcW w:w="851" w:type="dxa"/>
          </w:tcPr>
          <w:p w14:paraId="7E6E9791" w14:textId="67FAAB6D" w:rsidR="000D0273" w:rsidRDefault="000D0273" w:rsidP="008D125D">
            <w:pPr>
              <w:keepNext/>
            </w:pPr>
            <w:r>
              <w:t>Q3</w:t>
            </w:r>
            <w:r w:rsidRPr="00102C4A">
              <w:rPr>
                <w:vertAlign w:val="subscript"/>
              </w:rPr>
              <w:t>7:0</w:t>
            </w:r>
          </w:p>
        </w:tc>
      </w:tr>
    </w:tbl>
    <w:p w14:paraId="7FFF0BA4" w14:textId="35D43D31" w:rsidR="000D0273" w:rsidRDefault="008D125D" w:rsidP="008D125D">
      <w:pPr>
        <w:pStyle w:val="Caption"/>
        <w:jc w:val="center"/>
      </w:pPr>
      <w:r>
        <w:t xml:space="preserve">Table </w:t>
      </w:r>
      <w:r w:rsidR="00000000">
        <w:fldChar w:fldCharType="begin"/>
      </w:r>
      <w:r w:rsidR="00000000">
        <w:instrText xml:space="preserve"> SEQ Table \* ARABIC </w:instrText>
      </w:r>
      <w:r w:rsidR="00000000">
        <w:fldChar w:fldCharType="separate"/>
      </w:r>
      <w:r>
        <w:rPr>
          <w:noProof/>
        </w:rPr>
        <w:t>5</w:t>
      </w:r>
      <w:r w:rsidR="00000000">
        <w:rPr>
          <w:noProof/>
        </w:rPr>
        <w:fldChar w:fldCharType="end"/>
      </w:r>
      <w:r>
        <w:t>: TX I/Q Data, Byteswap == 1</w:t>
      </w:r>
    </w:p>
    <w:p w14:paraId="5360DB8A" w14:textId="58EA7846" w:rsidR="00027753" w:rsidRDefault="00027753">
      <w:pPr>
        <w:pStyle w:val="Heading3"/>
      </w:pPr>
      <w:r>
        <w:lastRenderedPageBreak/>
        <w:t xml:space="preserve">Codec </w:t>
      </w:r>
      <w:r w:rsidR="009614F0">
        <w:t xml:space="preserve">Microphone </w:t>
      </w:r>
      <w:r>
        <w:t>Data</w:t>
      </w:r>
    </w:p>
    <w:p w14:paraId="45D31AB8" w14:textId="361509F2" w:rsidR="00027753" w:rsidRDefault="00027753" w:rsidP="00027753">
      <w:r>
        <w:t xml:space="preserve">Microphone data requires one stream of 16 bit scalar samples </w:t>
      </w:r>
      <w:r w:rsidR="009614F0">
        <w:t xml:space="preserve">(from the codec left ADC) </w:t>
      </w:r>
      <w:r>
        <w:t>at a sample rate of 48KHz. These will be read by the processor (or DMA engine) directly. The processor (or DMA) interface needs to present an AXI-4 stream slave interface. For DMA this should b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47"/>
      </w:tblGrid>
      <w:tr w:rsidR="008D125D" w14:paraId="7F0F65DD" w14:textId="6ED36A3C" w:rsidTr="008D125D">
        <w:tc>
          <w:tcPr>
            <w:tcW w:w="962" w:type="dxa"/>
          </w:tcPr>
          <w:p w14:paraId="47825822" w14:textId="77777777" w:rsidR="008D125D" w:rsidRPr="008D125D" w:rsidRDefault="008D125D" w:rsidP="00C02863">
            <w:pPr>
              <w:rPr>
                <w:b/>
                <w:bCs/>
              </w:rPr>
            </w:pPr>
            <w:r w:rsidRPr="008D125D">
              <w:rPr>
                <w:b/>
                <w:bCs/>
              </w:rPr>
              <w:t>Byte #</w:t>
            </w:r>
          </w:p>
        </w:tc>
        <w:tc>
          <w:tcPr>
            <w:tcW w:w="851" w:type="dxa"/>
          </w:tcPr>
          <w:p w14:paraId="6E7BE864" w14:textId="77777777" w:rsidR="008D125D" w:rsidRPr="008D125D" w:rsidRDefault="008D125D" w:rsidP="00C02863">
            <w:pPr>
              <w:rPr>
                <w:b/>
                <w:bCs/>
              </w:rPr>
            </w:pPr>
            <w:r w:rsidRPr="008D125D">
              <w:rPr>
                <w:b/>
                <w:bCs/>
              </w:rPr>
              <w:t>0</w:t>
            </w:r>
          </w:p>
        </w:tc>
        <w:tc>
          <w:tcPr>
            <w:tcW w:w="851" w:type="dxa"/>
          </w:tcPr>
          <w:p w14:paraId="228F2E94" w14:textId="77777777" w:rsidR="008D125D" w:rsidRPr="008D125D" w:rsidRDefault="008D125D" w:rsidP="00C02863">
            <w:pPr>
              <w:rPr>
                <w:b/>
                <w:bCs/>
              </w:rPr>
            </w:pPr>
            <w:r w:rsidRPr="008D125D">
              <w:rPr>
                <w:b/>
                <w:bCs/>
              </w:rPr>
              <w:t>1</w:t>
            </w:r>
          </w:p>
        </w:tc>
        <w:tc>
          <w:tcPr>
            <w:tcW w:w="851" w:type="dxa"/>
          </w:tcPr>
          <w:p w14:paraId="69FAAD1E" w14:textId="77777777" w:rsidR="008D125D" w:rsidRPr="008D125D" w:rsidRDefault="008D125D" w:rsidP="00C02863">
            <w:pPr>
              <w:rPr>
                <w:b/>
                <w:bCs/>
              </w:rPr>
            </w:pPr>
            <w:r w:rsidRPr="008D125D">
              <w:rPr>
                <w:b/>
                <w:bCs/>
              </w:rPr>
              <w:t>2</w:t>
            </w:r>
          </w:p>
        </w:tc>
        <w:tc>
          <w:tcPr>
            <w:tcW w:w="851" w:type="dxa"/>
          </w:tcPr>
          <w:p w14:paraId="50D0516E" w14:textId="77777777" w:rsidR="008D125D" w:rsidRPr="008D125D" w:rsidRDefault="008D125D" w:rsidP="00C02863">
            <w:pPr>
              <w:rPr>
                <w:b/>
                <w:bCs/>
              </w:rPr>
            </w:pPr>
            <w:r w:rsidRPr="008D125D">
              <w:rPr>
                <w:b/>
                <w:bCs/>
              </w:rPr>
              <w:t>3</w:t>
            </w:r>
          </w:p>
        </w:tc>
        <w:tc>
          <w:tcPr>
            <w:tcW w:w="851" w:type="dxa"/>
          </w:tcPr>
          <w:p w14:paraId="62D0DAA0" w14:textId="77777777" w:rsidR="008D125D" w:rsidRPr="008D125D" w:rsidRDefault="008D125D" w:rsidP="00C02863">
            <w:pPr>
              <w:rPr>
                <w:b/>
                <w:bCs/>
              </w:rPr>
            </w:pPr>
            <w:r w:rsidRPr="008D125D">
              <w:rPr>
                <w:b/>
                <w:bCs/>
              </w:rPr>
              <w:t>4</w:t>
            </w:r>
          </w:p>
        </w:tc>
        <w:tc>
          <w:tcPr>
            <w:tcW w:w="851" w:type="dxa"/>
          </w:tcPr>
          <w:p w14:paraId="01601B06" w14:textId="77777777" w:rsidR="008D125D" w:rsidRPr="008D125D" w:rsidRDefault="008D125D" w:rsidP="00C02863">
            <w:pPr>
              <w:rPr>
                <w:b/>
                <w:bCs/>
              </w:rPr>
            </w:pPr>
            <w:r w:rsidRPr="008D125D">
              <w:rPr>
                <w:b/>
                <w:bCs/>
              </w:rPr>
              <w:t>5</w:t>
            </w:r>
          </w:p>
        </w:tc>
        <w:tc>
          <w:tcPr>
            <w:tcW w:w="851" w:type="dxa"/>
          </w:tcPr>
          <w:p w14:paraId="5EF9620F" w14:textId="77777777" w:rsidR="008D125D" w:rsidRPr="008D125D" w:rsidRDefault="008D125D" w:rsidP="00C02863">
            <w:pPr>
              <w:rPr>
                <w:b/>
                <w:bCs/>
              </w:rPr>
            </w:pPr>
            <w:r w:rsidRPr="008D125D">
              <w:rPr>
                <w:b/>
                <w:bCs/>
              </w:rPr>
              <w:t>6</w:t>
            </w:r>
          </w:p>
        </w:tc>
        <w:tc>
          <w:tcPr>
            <w:tcW w:w="851" w:type="dxa"/>
          </w:tcPr>
          <w:p w14:paraId="2033D216" w14:textId="77777777" w:rsidR="008D125D" w:rsidRPr="008D125D" w:rsidRDefault="008D125D" w:rsidP="00C02863">
            <w:pPr>
              <w:rPr>
                <w:b/>
                <w:bCs/>
              </w:rPr>
            </w:pPr>
            <w:r w:rsidRPr="008D125D">
              <w:rPr>
                <w:b/>
                <w:bCs/>
              </w:rPr>
              <w:t>7</w:t>
            </w:r>
          </w:p>
        </w:tc>
        <w:tc>
          <w:tcPr>
            <w:tcW w:w="1547" w:type="dxa"/>
          </w:tcPr>
          <w:p w14:paraId="3F9F6EB1" w14:textId="41CDD27D" w:rsidR="008D125D" w:rsidRPr="008D125D" w:rsidRDefault="008D125D" w:rsidP="00C02863">
            <w:pPr>
              <w:rPr>
                <w:b/>
                <w:bCs/>
              </w:rPr>
            </w:pPr>
            <w:r>
              <w:rPr>
                <w:b/>
                <w:bCs/>
              </w:rPr>
              <w:t>Swap bit</w:t>
            </w:r>
          </w:p>
        </w:tc>
      </w:tr>
      <w:tr w:rsidR="008D125D" w14:paraId="32A496BB" w14:textId="77777777" w:rsidTr="008D125D">
        <w:tc>
          <w:tcPr>
            <w:tcW w:w="962" w:type="dxa"/>
          </w:tcPr>
          <w:p w14:paraId="12136CE4" w14:textId="08D5BCF5" w:rsidR="008D125D" w:rsidRDefault="008D125D" w:rsidP="008D125D">
            <w:r>
              <w:t>Data</w:t>
            </w:r>
          </w:p>
        </w:tc>
        <w:tc>
          <w:tcPr>
            <w:tcW w:w="851" w:type="dxa"/>
          </w:tcPr>
          <w:p w14:paraId="0E451450" w14:textId="402AE721" w:rsidR="008D125D" w:rsidRDefault="008D125D" w:rsidP="008D125D">
            <w:r>
              <w:t>M0</w:t>
            </w:r>
            <w:r>
              <w:rPr>
                <w:vertAlign w:val="subscript"/>
              </w:rPr>
              <w:t>7:0</w:t>
            </w:r>
          </w:p>
        </w:tc>
        <w:tc>
          <w:tcPr>
            <w:tcW w:w="851" w:type="dxa"/>
          </w:tcPr>
          <w:p w14:paraId="0B28FE5B" w14:textId="3DC03B09" w:rsidR="008D125D" w:rsidRDefault="008D125D" w:rsidP="008D125D">
            <w:r>
              <w:t>M0</w:t>
            </w:r>
            <w:r w:rsidRPr="008D125D">
              <w:rPr>
                <w:vertAlign w:val="subscript"/>
              </w:rPr>
              <w:t>15</w:t>
            </w:r>
            <w:r w:rsidRPr="00102C4A">
              <w:rPr>
                <w:vertAlign w:val="subscript"/>
              </w:rPr>
              <w:t>:</w:t>
            </w:r>
            <w:r>
              <w:rPr>
                <w:vertAlign w:val="subscript"/>
              </w:rPr>
              <w:t>8</w:t>
            </w:r>
          </w:p>
        </w:tc>
        <w:tc>
          <w:tcPr>
            <w:tcW w:w="851" w:type="dxa"/>
          </w:tcPr>
          <w:p w14:paraId="3EB2B2DD" w14:textId="270A98EF" w:rsidR="008D125D" w:rsidRDefault="008D125D" w:rsidP="008D125D">
            <w:r>
              <w:t>M1</w:t>
            </w:r>
            <w:r w:rsidR="00AE3143">
              <w:rPr>
                <w:vertAlign w:val="subscript"/>
              </w:rPr>
              <w:t>7</w:t>
            </w:r>
            <w:r w:rsidRPr="00102C4A">
              <w:rPr>
                <w:vertAlign w:val="subscript"/>
              </w:rPr>
              <w:t>:</w:t>
            </w:r>
            <w:r w:rsidR="00AE3143">
              <w:rPr>
                <w:vertAlign w:val="subscript"/>
              </w:rPr>
              <w:t>0</w:t>
            </w:r>
          </w:p>
        </w:tc>
        <w:tc>
          <w:tcPr>
            <w:tcW w:w="851" w:type="dxa"/>
          </w:tcPr>
          <w:p w14:paraId="68849EE6" w14:textId="104FB470" w:rsidR="008D125D" w:rsidRDefault="008D125D" w:rsidP="008D125D">
            <w:r>
              <w:t>M1</w:t>
            </w:r>
            <w:r w:rsidR="00AE3143">
              <w:rPr>
                <w:vertAlign w:val="subscript"/>
              </w:rPr>
              <w:t>15</w:t>
            </w:r>
            <w:r w:rsidRPr="00102C4A">
              <w:rPr>
                <w:vertAlign w:val="subscript"/>
              </w:rPr>
              <w:t>:</w:t>
            </w:r>
            <w:r w:rsidR="00AE3143">
              <w:rPr>
                <w:vertAlign w:val="subscript"/>
              </w:rPr>
              <w:t>8</w:t>
            </w:r>
          </w:p>
        </w:tc>
        <w:tc>
          <w:tcPr>
            <w:tcW w:w="851" w:type="dxa"/>
          </w:tcPr>
          <w:p w14:paraId="42D0DCDC" w14:textId="046779EA" w:rsidR="008D125D" w:rsidRDefault="008D125D" w:rsidP="008D125D">
            <w:r>
              <w:t>M2</w:t>
            </w:r>
            <w:r w:rsidR="00AE3143">
              <w:rPr>
                <w:vertAlign w:val="subscript"/>
              </w:rPr>
              <w:t>7:0</w:t>
            </w:r>
          </w:p>
        </w:tc>
        <w:tc>
          <w:tcPr>
            <w:tcW w:w="851" w:type="dxa"/>
          </w:tcPr>
          <w:p w14:paraId="61B5AEB3" w14:textId="26FBE3B3" w:rsidR="008D125D" w:rsidRDefault="008D125D" w:rsidP="008D125D">
            <w:r>
              <w:t>M2</w:t>
            </w:r>
            <w:r w:rsidR="00AE3143">
              <w:rPr>
                <w:vertAlign w:val="subscript"/>
              </w:rPr>
              <w:t>15:8</w:t>
            </w:r>
          </w:p>
        </w:tc>
        <w:tc>
          <w:tcPr>
            <w:tcW w:w="851" w:type="dxa"/>
          </w:tcPr>
          <w:p w14:paraId="11FBED82" w14:textId="4158EC39" w:rsidR="008D125D" w:rsidRDefault="008D125D" w:rsidP="008D125D">
            <w:r>
              <w:t>M3</w:t>
            </w:r>
            <w:r w:rsidR="00AE3143">
              <w:rPr>
                <w:vertAlign w:val="subscript"/>
              </w:rPr>
              <w:t>7:0</w:t>
            </w:r>
          </w:p>
        </w:tc>
        <w:tc>
          <w:tcPr>
            <w:tcW w:w="851" w:type="dxa"/>
          </w:tcPr>
          <w:p w14:paraId="08D35DF6" w14:textId="3A4A86C0" w:rsidR="008D125D" w:rsidRDefault="008D125D" w:rsidP="008D125D">
            <w:r>
              <w:t>M3</w:t>
            </w:r>
            <w:r w:rsidR="00AE3143">
              <w:rPr>
                <w:vertAlign w:val="subscript"/>
              </w:rPr>
              <w:t>15</w:t>
            </w:r>
            <w:r w:rsidRPr="00102C4A">
              <w:rPr>
                <w:vertAlign w:val="subscript"/>
              </w:rPr>
              <w:t>:</w:t>
            </w:r>
            <w:r w:rsidR="00AE3143">
              <w:rPr>
                <w:vertAlign w:val="subscript"/>
              </w:rPr>
              <w:t>8</w:t>
            </w:r>
          </w:p>
        </w:tc>
        <w:tc>
          <w:tcPr>
            <w:tcW w:w="1547" w:type="dxa"/>
          </w:tcPr>
          <w:p w14:paraId="2FC84FA7" w14:textId="41F63CD3" w:rsidR="008D125D" w:rsidRDefault="008D125D" w:rsidP="008D125D">
            <w:r>
              <w:t>(Byteswap==</w:t>
            </w:r>
            <w:r w:rsidR="00AE3143">
              <w:t>0</w:t>
            </w:r>
            <w:r>
              <w:t>)</w:t>
            </w:r>
          </w:p>
        </w:tc>
      </w:tr>
      <w:tr w:rsidR="008D125D" w14:paraId="1288AEEC" w14:textId="62664F8B" w:rsidTr="008D125D">
        <w:tc>
          <w:tcPr>
            <w:tcW w:w="962" w:type="dxa"/>
          </w:tcPr>
          <w:p w14:paraId="0CC3C141" w14:textId="77777777" w:rsidR="008D125D" w:rsidRDefault="008D125D" w:rsidP="008D125D">
            <w:r>
              <w:t>Data</w:t>
            </w:r>
          </w:p>
        </w:tc>
        <w:tc>
          <w:tcPr>
            <w:tcW w:w="851" w:type="dxa"/>
          </w:tcPr>
          <w:p w14:paraId="4CD998BA" w14:textId="31942AFD" w:rsidR="008D125D" w:rsidRDefault="008D125D" w:rsidP="008D125D">
            <w:r>
              <w:t>M0</w:t>
            </w:r>
            <w:r w:rsidRPr="00102C4A">
              <w:rPr>
                <w:vertAlign w:val="subscript"/>
              </w:rPr>
              <w:t>15:8</w:t>
            </w:r>
          </w:p>
        </w:tc>
        <w:tc>
          <w:tcPr>
            <w:tcW w:w="851" w:type="dxa"/>
          </w:tcPr>
          <w:p w14:paraId="52C507AA" w14:textId="2C39A48B" w:rsidR="008D125D" w:rsidRDefault="008D125D" w:rsidP="008D125D">
            <w:r>
              <w:t>M0</w:t>
            </w:r>
            <w:r w:rsidRPr="00102C4A">
              <w:rPr>
                <w:vertAlign w:val="subscript"/>
              </w:rPr>
              <w:t>7:0</w:t>
            </w:r>
          </w:p>
        </w:tc>
        <w:tc>
          <w:tcPr>
            <w:tcW w:w="851" w:type="dxa"/>
          </w:tcPr>
          <w:p w14:paraId="6BC3D467" w14:textId="27301EF3" w:rsidR="008D125D" w:rsidRDefault="008D125D" w:rsidP="008D125D">
            <w:r>
              <w:t>M1</w:t>
            </w:r>
            <w:r w:rsidRPr="00102C4A">
              <w:rPr>
                <w:vertAlign w:val="subscript"/>
              </w:rPr>
              <w:t>15:8</w:t>
            </w:r>
          </w:p>
        </w:tc>
        <w:tc>
          <w:tcPr>
            <w:tcW w:w="851" w:type="dxa"/>
          </w:tcPr>
          <w:p w14:paraId="52B876D7" w14:textId="30CCD981" w:rsidR="008D125D" w:rsidRDefault="008D125D" w:rsidP="008D125D">
            <w:r>
              <w:t>M1</w:t>
            </w:r>
            <w:r w:rsidRPr="00102C4A">
              <w:rPr>
                <w:vertAlign w:val="subscript"/>
              </w:rPr>
              <w:t>7:0</w:t>
            </w:r>
          </w:p>
        </w:tc>
        <w:tc>
          <w:tcPr>
            <w:tcW w:w="851" w:type="dxa"/>
          </w:tcPr>
          <w:p w14:paraId="09B40707" w14:textId="616BA752" w:rsidR="008D125D" w:rsidRDefault="008D125D" w:rsidP="008D125D">
            <w:r>
              <w:t>M2</w:t>
            </w:r>
            <w:r w:rsidRPr="00102C4A">
              <w:rPr>
                <w:vertAlign w:val="subscript"/>
              </w:rPr>
              <w:t>15:8</w:t>
            </w:r>
          </w:p>
        </w:tc>
        <w:tc>
          <w:tcPr>
            <w:tcW w:w="851" w:type="dxa"/>
          </w:tcPr>
          <w:p w14:paraId="5A7E40C1" w14:textId="3BA804BF" w:rsidR="008D125D" w:rsidRDefault="008D125D" w:rsidP="008D125D">
            <w:r>
              <w:t>M2</w:t>
            </w:r>
            <w:r w:rsidRPr="00102C4A">
              <w:rPr>
                <w:vertAlign w:val="subscript"/>
              </w:rPr>
              <w:t>7:0</w:t>
            </w:r>
          </w:p>
        </w:tc>
        <w:tc>
          <w:tcPr>
            <w:tcW w:w="851" w:type="dxa"/>
          </w:tcPr>
          <w:p w14:paraId="38870235" w14:textId="06976753" w:rsidR="008D125D" w:rsidRDefault="008D125D" w:rsidP="008D125D">
            <w:r>
              <w:t>M3</w:t>
            </w:r>
            <w:r w:rsidRPr="00102C4A">
              <w:rPr>
                <w:vertAlign w:val="subscript"/>
              </w:rPr>
              <w:t>15:8</w:t>
            </w:r>
          </w:p>
        </w:tc>
        <w:tc>
          <w:tcPr>
            <w:tcW w:w="851" w:type="dxa"/>
          </w:tcPr>
          <w:p w14:paraId="2E6C79C8" w14:textId="59D928A7" w:rsidR="008D125D" w:rsidRDefault="008D125D" w:rsidP="008D125D">
            <w:r>
              <w:t>M3</w:t>
            </w:r>
            <w:r w:rsidRPr="00102C4A">
              <w:rPr>
                <w:vertAlign w:val="subscript"/>
              </w:rPr>
              <w:t>7:0</w:t>
            </w:r>
          </w:p>
        </w:tc>
        <w:tc>
          <w:tcPr>
            <w:tcW w:w="1547" w:type="dxa"/>
          </w:tcPr>
          <w:p w14:paraId="0A068022" w14:textId="6274F9E0" w:rsidR="008D125D" w:rsidRDefault="008D125D" w:rsidP="008D125D">
            <w:r>
              <w:t>(Byteswap==1)</w:t>
            </w:r>
          </w:p>
        </w:tc>
      </w:tr>
    </w:tbl>
    <w:p w14:paraId="602B4DB2" w14:textId="77777777" w:rsidR="009614F0" w:rsidRPr="00755811" w:rsidRDefault="009614F0" w:rsidP="00027753"/>
    <w:p w14:paraId="7D3B985B" w14:textId="77777777" w:rsidR="009614F0" w:rsidRDefault="009614F0">
      <w:pPr>
        <w:pStyle w:val="Heading3"/>
      </w:pPr>
      <w:r>
        <w:t>Codec Speaker Data</w:t>
      </w:r>
    </w:p>
    <w:p w14:paraId="43AC6E9D" w14:textId="3A26CAB7"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tbl>
      <w:tblPr>
        <w:tblStyle w:val="TableGrid"/>
        <w:tblW w:w="0" w:type="auto"/>
        <w:tblLook w:val="04A0" w:firstRow="1" w:lastRow="0" w:firstColumn="1" w:lastColumn="0" w:noHBand="0" w:noVBand="1"/>
      </w:tblPr>
      <w:tblGrid>
        <w:gridCol w:w="962"/>
        <w:gridCol w:w="851"/>
        <w:gridCol w:w="851"/>
        <w:gridCol w:w="851"/>
        <w:gridCol w:w="851"/>
        <w:gridCol w:w="851"/>
        <w:gridCol w:w="851"/>
        <w:gridCol w:w="851"/>
        <w:gridCol w:w="851"/>
        <w:gridCol w:w="1581"/>
      </w:tblGrid>
      <w:tr w:rsidR="00AE3143" w14:paraId="0E1D9A11" w14:textId="363B63FD" w:rsidTr="00AE3143">
        <w:tc>
          <w:tcPr>
            <w:tcW w:w="962" w:type="dxa"/>
          </w:tcPr>
          <w:p w14:paraId="1F02CF8B" w14:textId="1D9E19AD" w:rsidR="00AE3143" w:rsidRDefault="00AE3143" w:rsidP="00AE3143">
            <w:r>
              <w:rPr>
                <w:b/>
                <w:bCs/>
              </w:rPr>
              <w:t>Swap bit</w:t>
            </w:r>
          </w:p>
        </w:tc>
        <w:tc>
          <w:tcPr>
            <w:tcW w:w="851" w:type="dxa"/>
          </w:tcPr>
          <w:p w14:paraId="49E0CE9A" w14:textId="57C51CCD" w:rsidR="00AE3143" w:rsidRDefault="00AE3143" w:rsidP="00AE3143">
            <w:r>
              <w:rPr>
                <w:b/>
                <w:bCs/>
              </w:rPr>
              <w:t>Swap bit</w:t>
            </w:r>
          </w:p>
        </w:tc>
        <w:tc>
          <w:tcPr>
            <w:tcW w:w="851" w:type="dxa"/>
          </w:tcPr>
          <w:p w14:paraId="5062D23F" w14:textId="475DB9D6" w:rsidR="00AE3143" w:rsidRDefault="00AE3143" w:rsidP="00AE3143">
            <w:r>
              <w:rPr>
                <w:b/>
                <w:bCs/>
              </w:rPr>
              <w:t>Swap bit</w:t>
            </w:r>
          </w:p>
        </w:tc>
        <w:tc>
          <w:tcPr>
            <w:tcW w:w="851" w:type="dxa"/>
          </w:tcPr>
          <w:p w14:paraId="7A288EBA" w14:textId="64769D56" w:rsidR="00AE3143" w:rsidRDefault="00AE3143" w:rsidP="00AE3143">
            <w:r>
              <w:rPr>
                <w:b/>
                <w:bCs/>
              </w:rPr>
              <w:t>Swap bit</w:t>
            </w:r>
          </w:p>
        </w:tc>
        <w:tc>
          <w:tcPr>
            <w:tcW w:w="851" w:type="dxa"/>
          </w:tcPr>
          <w:p w14:paraId="00F87F98" w14:textId="5E9B419B" w:rsidR="00AE3143" w:rsidRDefault="00AE3143" w:rsidP="00AE3143">
            <w:r>
              <w:rPr>
                <w:b/>
                <w:bCs/>
              </w:rPr>
              <w:t>Swap bit</w:t>
            </w:r>
          </w:p>
        </w:tc>
        <w:tc>
          <w:tcPr>
            <w:tcW w:w="851" w:type="dxa"/>
          </w:tcPr>
          <w:p w14:paraId="58438DCF" w14:textId="39FCF9F9" w:rsidR="00AE3143" w:rsidRDefault="00AE3143" w:rsidP="00AE3143">
            <w:r>
              <w:rPr>
                <w:b/>
                <w:bCs/>
              </w:rPr>
              <w:t>Swap bit</w:t>
            </w:r>
          </w:p>
        </w:tc>
        <w:tc>
          <w:tcPr>
            <w:tcW w:w="851" w:type="dxa"/>
          </w:tcPr>
          <w:p w14:paraId="32A422C1" w14:textId="02B6E4A1" w:rsidR="00AE3143" w:rsidRDefault="00AE3143" w:rsidP="00AE3143">
            <w:r>
              <w:rPr>
                <w:b/>
                <w:bCs/>
              </w:rPr>
              <w:t>Swap bit</w:t>
            </w:r>
          </w:p>
        </w:tc>
        <w:tc>
          <w:tcPr>
            <w:tcW w:w="851" w:type="dxa"/>
          </w:tcPr>
          <w:p w14:paraId="5DD62246" w14:textId="30DD56E9" w:rsidR="00AE3143" w:rsidRDefault="00AE3143" w:rsidP="00AE3143">
            <w:r>
              <w:rPr>
                <w:b/>
                <w:bCs/>
              </w:rPr>
              <w:t>Swap bit</w:t>
            </w:r>
          </w:p>
        </w:tc>
        <w:tc>
          <w:tcPr>
            <w:tcW w:w="851" w:type="dxa"/>
          </w:tcPr>
          <w:p w14:paraId="7AEDC14D" w14:textId="7EB37070" w:rsidR="00AE3143" w:rsidRDefault="00AE3143" w:rsidP="00AE3143">
            <w:r>
              <w:rPr>
                <w:b/>
                <w:bCs/>
              </w:rPr>
              <w:t>Swap bit</w:t>
            </w:r>
          </w:p>
        </w:tc>
        <w:tc>
          <w:tcPr>
            <w:tcW w:w="1581" w:type="dxa"/>
          </w:tcPr>
          <w:p w14:paraId="1F77A506" w14:textId="631E8D33" w:rsidR="00AE3143" w:rsidRDefault="00AE3143" w:rsidP="00AE3143">
            <w:r>
              <w:rPr>
                <w:b/>
                <w:bCs/>
              </w:rPr>
              <w:t>Swap bit</w:t>
            </w:r>
          </w:p>
        </w:tc>
      </w:tr>
      <w:tr w:rsidR="00AE3143" w14:paraId="6E1ABB37" w14:textId="4C028EED" w:rsidTr="00AE3143">
        <w:tc>
          <w:tcPr>
            <w:tcW w:w="962" w:type="dxa"/>
          </w:tcPr>
          <w:p w14:paraId="20AC31A7" w14:textId="77777777" w:rsidR="00AE3143" w:rsidRDefault="00AE3143" w:rsidP="00AE3143">
            <w:r>
              <w:t>Data</w:t>
            </w:r>
          </w:p>
        </w:tc>
        <w:tc>
          <w:tcPr>
            <w:tcW w:w="851" w:type="dxa"/>
          </w:tcPr>
          <w:p w14:paraId="08F9A558" w14:textId="1FB9A4EB" w:rsidR="00AE3143" w:rsidRDefault="00AE3143" w:rsidP="00AE3143">
            <w:r>
              <w:t>L0</w:t>
            </w:r>
            <w:r>
              <w:rPr>
                <w:vertAlign w:val="subscript"/>
              </w:rPr>
              <w:t>7:0</w:t>
            </w:r>
          </w:p>
        </w:tc>
        <w:tc>
          <w:tcPr>
            <w:tcW w:w="851" w:type="dxa"/>
          </w:tcPr>
          <w:p w14:paraId="6C48D3FE" w14:textId="371A3EFF" w:rsidR="00AE3143" w:rsidRDefault="00AE3143" w:rsidP="00AE3143">
            <w:r>
              <w:t>L0</w:t>
            </w:r>
            <w:r>
              <w:rPr>
                <w:vertAlign w:val="subscript"/>
              </w:rPr>
              <w:t>15:8</w:t>
            </w:r>
          </w:p>
        </w:tc>
        <w:tc>
          <w:tcPr>
            <w:tcW w:w="851" w:type="dxa"/>
          </w:tcPr>
          <w:p w14:paraId="40F9ABDD" w14:textId="75F40F06" w:rsidR="00AE3143" w:rsidRDefault="00AE3143" w:rsidP="00AE3143">
            <w:r>
              <w:t>R0</w:t>
            </w:r>
            <w:r>
              <w:rPr>
                <w:vertAlign w:val="subscript"/>
              </w:rPr>
              <w:t>7:0</w:t>
            </w:r>
          </w:p>
        </w:tc>
        <w:tc>
          <w:tcPr>
            <w:tcW w:w="851" w:type="dxa"/>
          </w:tcPr>
          <w:p w14:paraId="4543090A" w14:textId="10C2C858" w:rsidR="00AE3143" w:rsidRDefault="00AE3143" w:rsidP="00AE3143">
            <w:r>
              <w:t>R0</w:t>
            </w:r>
            <w:r>
              <w:rPr>
                <w:vertAlign w:val="subscript"/>
              </w:rPr>
              <w:t>15:8</w:t>
            </w:r>
          </w:p>
        </w:tc>
        <w:tc>
          <w:tcPr>
            <w:tcW w:w="851" w:type="dxa"/>
          </w:tcPr>
          <w:p w14:paraId="37BE909C" w14:textId="21C63FDD" w:rsidR="00AE3143" w:rsidRDefault="00AE3143" w:rsidP="00AE3143">
            <w:r>
              <w:t>L1</w:t>
            </w:r>
            <w:r>
              <w:rPr>
                <w:vertAlign w:val="subscript"/>
              </w:rPr>
              <w:t>7:0</w:t>
            </w:r>
          </w:p>
        </w:tc>
        <w:tc>
          <w:tcPr>
            <w:tcW w:w="851" w:type="dxa"/>
          </w:tcPr>
          <w:p w14:paraId="24BE918E" w14:textId="0292926B" w:rsidR="00AE3143" w:rsidRDefault="00AE3143" w:rsidP="00AE3143">
            <w:r>
              <w:t>L1</w:t>
            </w:r>
            <w:r>
              <w:rPr>
                <w:vertAlign w:val="subscript"/>
              </w:rPr>
              <w:t>15:8</w:t>
            </w:r>
          </w:p>
        </w:tc>
        <w:tc>
          <w:tcPr>
            <w:tcW w:w="851" w:type="dxa"/>
          </w:tcPr>
          <w:p w14:paraId="3DE2C91B" w14:textId="7244F846" w:rsidR="00AE3143" w:rsidRDefault="00AE3143" w:rsidP="00AE3143">
            <w:r>
              <w:t>R1</w:t>
            </w:r>
            <w:r>
              <w:rPr>
                <w:vertAlign w:val="subscript"/>
              </w:rPr>
              <w:t>7:0</w:t>
            </w:r>
          </w:p>
        </w:tc>
        <w:tc>
          <w:tcPr>
            <w:tcW w:w="851" w:type="dxa"/>
          </w:tcPr>
          <w:p w14:paraId="4049E674" w14:textId="16AE6CCA" w:rsidR="00AE3143" w:rsidRDefault="00AE3143" w:rsidP="00AE3143">
            <w:r>
              <w:t>R1</w:t>
            </w:r>
            <w:r>
              <w:rPr>
                <w:vertAlign w:val="subscript"/>
              </w:rPr>
              <w:t>15:8</w:t>
            </w:r>
          </w:p>
        </w:tc>
        <w:tc>
          <w:tcPr>
            <w:tcW w:w="1581" w:type="dxa"/>
          </w:tcPr>
          <w:p w14:paraId="1931F956" w14:textId="0F3F199B" w:rsidR="00AE3143" w:rsidRDefault="00AE3143" w:rsidP="00AE3143">
            <w:r>
              <w:t>(Byteswap==0)</w:t>
            </w:r>
          </w:p>
        </w:tc>
      </w:tr>
      <w:tr w:rsidR="00AE3143" w14:paraId="79BF382F" w14:textId="77777777" w:rsidTr="00AE3143">
        <w:tc>
          <w:tcPr>
            <w:tcW w:w="962" w:type="dxa"/>
          </w:tcPr>
          <w:p w14:paraId="61D3F2B0" w14:textId="2991E43A" w:rsidR="00AE3143" w:rsidRDefault="00AE3143" w:rsidP="00AE3143">
            <w:r>
              <w:t>Data</w:t>
            </w:r>
          </w:p>
        </w:tc>
        <w:tc>
          <w:tcPr>
            <w:tcW w:w="851" w:type="dxa"/>
          </w:tcPr>
          <w:p w14:paraId="1B122BDF" w14:textId="5CED51CC" w:rsidR="00AE3143" w:rsidRDefault="00AE3143" w:rsidP="00AE3143">
            <w:r>
              <w:t>L0</w:t>
            </w:r>
            <w:r w:rsidRPr="00102C4A">
              <w:rPr>
                <w:vertAlign w:val="subscript"/>
              </w:rPr>
              <w:t>15:8</w:t>
            </w:r>
          </w:p>
        </w:tc>
        <w:tc>
          <w:tcPr>
            <w:tcW w:w="851" w:type="dxa"/>
          </w:tcPr>
          <w:p w14:paraId="2329CD00" w14:textId="1767D8F4" w:rsidR="00AE3143" w:rsidRDefault="00AE3143" w:rsidP="00AE3143">
            <w:r>
              <w:t>L0</w:t>
            </w:r>
            <w:r w:rsidRPr="00102C4A">
              <w:rPr>
                <w:vertAlign w:val="subscript"/>
              </w:rPr>
              <w:t>7:0</w:t>
            </w:r>
          </w:p>
        </w:tc>
        <w:tc>
          <w:tcPr>
            <w:tcW w:w="851" w:type="dxa"/>
          </w:tcPr>
          <w:p w14:paraId="15AA3B50" w14:textId="05FAB3F4" w:rsidR="00AE3143" w:rsidRDefault="00AE3143" w:rsidP="00AE3143">
            <w:r>
              <w:t>R0</w:t>
            </w:r>
            <w:r w:rsidRPr="00102C4A">
              <w:rPr>
                <w:vertAlign w:val="subscript"/>
              </w:rPr>
              <w:t>15:8</w:t>
            </w:r>
          </w:p>
        </w:tc>
        <w:tc>
          <w:tcPr>
            <w:tcW w:w="851" w:type="dxa"/>
          </w:tcPr>
          <w:p w14:paraId="3EB23C63" w14:textId="7DD64AAA" w:rsidR="00AE3143" w:rsidRDefault="00AE3143" w:rsidP="00AE3143">
            <w:r>
              <w:t>R0</w:t>
            </w:r>
            <w:r w:rsidRPr="00102C4A">
              <w:rPr>
                <w:vertAlign w:val="subscript"/>
              </w:rPr>
              <w:t>7:0</w:t>
            </w:r>
          </w:p>
        </w:tc>
        <w:tc>
          <w:tcPr>
            <w:tcW w:w="851" w:type="dxa"/>
          </w:tcPr>
          <w:p w14:paraId="56C37103" w14:textId="20FB5059" w:rsidR="00AE3143" w:rsidRDefault="00AE3143" w:rsidP="00AE3143">
            <w:r>
              <w:t>L1</w:t>
            </w:r>
            <w:r w:rsidRPr="00102C4A">
              <w:rPr>
                <w:vertAlign w:val="subscript"/>
              </w:rPr>
              <w:t>15:8</w:t>
            </w:r>
          </w:p>
        </w:tc>
        <w:tc>
          <w:tcPr>
            <w:tcW w:w="851" w:type="dxa"/>
          </w:tcPr>
          <w:p w14:paraId="22D37222" w14:textId="64463215" w:rsidR="00AE3143" w:rsidRDefault="00AE3143" w:rsidP="00AE3143">
            <w:r>
              <w:t>L1</w:t>
            </w:r>
            <w:r w:rsidRPr="00102C4A">
              <w:rPr>
                <w:vertAlign w:val="subscript"/>
              </w:rPr>
              <w:t>7:0</w:t>
            </w:r>
          </w:p>
        </w:tc>
        <w:tc>
          <w:tcPr>
            <w:tcW w:w="851" w:type="dxa"/>
          </w:tcPr>
          <w:p w14:paraId="24CE475D" w14:textId="73FC41F7" w:rsidR="00AE3143" w:rsidRDefault="00AE3143" w:rsidP="00AE3143">
            <w:r>
              <w:t>R1</w:t>
            </w:r>
            <w:r w:rsidRPr="00102C4A">
              <w:rPr>
                <w:vertAlign w:val="subscript"/>
              </w:rPr>
              <w:t>15:8</w:t>
            </w:r>
          </w:p>
        </w:tc>
        <w:tc>
          <w:tcPr>
            <w:tcW w:w="851" w:type="dxa"/>
          </w:tcPr>
          <w:p w14:paraId="1894796E" w14:textId="2F7BA7FA" w:rsidR="00AE3143" w:rsidRDefault="00AE3143" w:rsidP="00AE3143">
            <w:r>
              <w:t>R1</w:t>
            </w:r>
            <w:r w:rsidRPr="00102C4A">
              <w:rPr>
                <w:vertAlign w:val="subscript"/>
              </w:rPr>
              <w:t>7:0</w:t>
            </w:r>
          </w:p>
        </w:tc>
        <w:tc>
          <w:tcPr>
            <w:tcW w:w="1581" w:type="dxa"/>
          </w:tcPr>
          <w:p w14:paraId="13031EBF" w14:textId="569AF538" w:rsidR="00AE3143" w:rsidRDefault="00AE3143" w:rsidP="00AE3143">
            <w:r>
              <w:t>(Byteswap==1)</w:t>
            </w:r>
          </w:p>
        </w:tc>
      </w:tr>
    </w:tbl>
    <w:p w14:paraId="109AD5A5" w14:textId="77777777" w:rsidR="009614F0" w:rsidRDefault="009614F0" w:rsidP="00ED79F3"/>
    <w:p w14:paraId="1405D668" w14:textId="017F3C50" w:rsidR="00F50AD1" w:rsidRDefault="00F50AD1">
      <w:pPr>
        <w:pStyle w:val="Heading3"/>
      </w:pPr>
      <w:r>
        <w:t>Data Transfer Process</w:t>
      </w:r>
    </w:p>
    <w:p w14:paraId="074E42AB" w14:textId="3EC167E8" w:rsidR="00366523" w:rsidRDefault="00F50AD1" w:rsidP="00F50AD1">
      <w:r>
        <w:t>The details will need to be worked out, but each data stream will need to be serviced by a thread in the Raspberry pi. There are two read and two write DMA engines available; for read</w:t>
      </w:r>
      <w:r w:rsidR="006420D3">
        <w:t xml:space="preserve"> this services the interleaved streams in a single FIFO.</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49EF1727" w:rsidR="007B4704" w:rsidRDefault="007B4704" w:rsidP="00F50AD1">
      <w:r>
        <w:t>The FIFOs can be reset</w:t>
      </w:r>
      <w:r w:rsidR="007A5429">
        <w:t xml:space="preserve"> by deasserting the FIFO reset bit in the appropriate config registers. (DDC </w:t>
      </w:r>
      <w:r w:rsidR="006420D3">
        <w:t>input select</w:t>
      </w:r>
      <w:r w:rsidR="007A5429">
        <w:t xml:space="preserve"> bit </w:t>
      </w:r>
      <w:r w:rsidR="006420D3">
        <w:t>21</w:t>
      </w:r>
      <w:r w:rsidR="007A5429">
        <w:t>; TX config bit 22). The codec FIFOs aren’t resettable, but the data path consistently transfers multiples of 16 bit words so they will always end up on a “safe” boundary if the FIFO over or underflows.</w:t>
      </w:r>
    </w:p>
    <w:p w14:paraId="09398070" w14:textId="4E80964D" w:rsidR="00F50AD1" w:rsidRDefault="00366523" w:rsidP="00F50AD1">
      <w:r>
        <w:t xml:space="preserve">The most complicated is the DDC read process, because the DDCs </w:t>
      </w:r>
      <w:r w:rsidR="006420D3">
        <w:t xml:space="preserve">are interleaved. See section </w:t>
      </w:r>
      <w:r w:rsidR="006420D3">
        <w:fldChar w:fldCharType="begin"/>
      </w:r>
      <w:r w:rsidR="006420D3">
        <w:instrText xml:space="preserve"> REF _Ref116671571 \r \h </w:instrText>
      </w:r>
      <w:r w:rsidR="006420D3">
        <w:fldChar w:fldCharType="separate"/>
      </w:r>
      <w:r w:rsidR="00DA0D68">
        <w:t>8.5.1.2</w:t>
      </w:r>
      <w:r w:rsidR="006420D3">
        <w:fldChar w:fldCharType="end"/>
      </w:r>
      <w:r w:rsidR="006420D3">
        <w:t>.</w:t>
      </w:r>
    </w:p>
    <w:p w14:paraId="003D6106" w14:textId="3BD7F1E0" w:rsidR="00B44DC6" w:rsidRDefault="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lastRenderedPageBreak/>
              <w:t>FIFO monitor IPs</w:t>
            </w:r>
          </w:p>
        </w:tc>
        <w:tc>
          <w:tcPr>
            <w:tcW w:w="3544" w:type="dxa"/>
          </w:tcPr>
          <w:p w14:paraId="47489651" w14:textId="7BBF422C" w:rsidR="00357A68" w:rsidRDefault="00357A68" w:rsidP="00357A68">
            <w:r>
              <w:t>FIFO monitor</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pPr>
        <w:pStyle w:val="Heading2"/>
      </w:pPr>
      <w:bookmarkStart w:id="36" w:name="_Ref117610664"/>
      <w:r>
        <w:t>Data Endian-ness</w:t>
      </w:r>
      <w:bookmarkEnd w:id="36"/>
    </w:p>
    <w:p w14:paraId="122098CD" w14:textId="2A3F5877"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01861908" w14:textId="77777777" w:rsidR="00C1037C" w:rsidRDefault="00C1037C" w:rsidP="00C1037C">
      <w:r>
        <w:t>An AXI4-Stream with a 64 bit data payload 0x8877665544332211, when DMA transferred to memory, arrives with the bytes as follows:</w:t>
      </w:r>
    </w:p>
    <w:tbl>
      <w:tblPr>
        <w:tblStyle w:val="TableGrid"/>
        <w:tblW w:w="0" w:type="auto"/>
        <w:tblLook w:val="04A0" w:firstRow="1" w:lastRow="0" w:firstColumn="1" w:lastColumn="0" w:noHBand="0" w:noVBand="1"/>
      </w:tblPr>
      <w:tblGrid>
        <w:gridCol w:w="962"/>
        <w:gridCol w:w="962"/>
        <w:gridCol w:w="963"/>
        <w:gridCol w:w="963"/>
        <w:gridCol w:w="963"/>
        <w:gridCol w:w="963"/>
        <w:gridCol w:w="963"/>
        <w:gridCol w:w="963"/>
        <w:gridCol w:w="963"/>
      </w:tblGrid>
      <w:tr w:rsidR="00C1037C" w14:paraId="6B898FA1" w14:textId="77777777" w:rsidTr="00EC7C54">
        <w:tc>
          <w:tcPr>
            <w:tcW w:w="962" w:type="dxa"/>
          </w:tcPr>
          <w:p w14:paraId="107AF1B8" w14:textId="77777777" w:rsidR="00C1037C" w:rsidRPr="00C1037C" w:rsidRDefault="00C1037C" w:rsidP="00EC7C54">
            <w:pPr>
              <w:rPr>
                <w:b/>
                <w:bCs/>
              </w:rPr>
            </w:pPr>
            <w:r w:rsidRPr="00C1037C">
              <w:rPr>
                <w:b/>
                <w:bCs/>
              </w:rPr>
              <w:t>Addr</w:t>
            </w:r>
          </w:p>
        </w:tc>
        <w:tc>
          <w:tcPr>
            <w:tcW w:w="962" w:type="dxa"/>
          </w:tcPr>
          <w:p w14:paraId="5797E0F5" w14:textId="77777777" w:rsidR="00C1037C" w:rsidRPr="00C1037C" w:rsidRDefault="00C1037C" w:rsidP="00EC7C54">
            <w:pPr>
              <w:rPr>
                <w:b/>
                <w:bCs/>
              </w:rPr>
            </w:pPr>
            <w:r w:rsidRPr="00C1037C">
              <w:rPr>
                <w:b/>
                <w:bCs/>
              </w:rPr>
              <w:t>0</w:t>
            </w:r>
          </w:p>
        </w:tc>
        <w:tc>
          <w:tcPr>
            <w:tcW w:w="963" w:type="dxa"/>
          </w:tcPr>
          <w:p w14:paraId="789DF66C" w14:textId="77777777" w:rsidR="00C1037C" w:rsidRPr="00C1037C" w:rsidRDefault="00C1037C" w:rsidP="00EC7C54">
            <w:pPr>
              <w:rPr>
                <w:b/>
                <w:bCs/>
              </w:rPr>
            </w:pPr>
            <w:r w:rsidRPr="00C1037C">
              <w:rPr>
                <w:b/>
                <w:bCs/>
              </w:rPr>
              <w:t>1</w:t>
            </w:r>
          </w:p>
        </w:tc>
        <w:tc>
          <w:tcPr>
            <w:tcW w:w="963" w:type="dxa"/>
          </w:tcPr>
          <w:p w14:paraId="5F038677" w14:textId="77777777" w:rsidR="00C1037C" w:rsidRPr="00C1037C" w:rsidRDefault="00C1037C" w:rsidP="00EC7C54">
            <w:pPr>
              <w:rPr>
                <w:b/>
                <w:bCs/>
              </w:rPr>
            </w:pPr>
            <w:r w:rsidRPr="00C1037C">
              <w:rPr>
                <w:b/>
                <w:bCs/>
              </w:rPr>
              <w:t>2</w:t>
            </w:r>
          </w:p>
        </w:tc>
        <w:tc>
          <w:tcPr>
            <w:tcW w:w="963" w:type="dxa"/>
          </w:tcPr>
          <w:p w14:paraId="254A7F8A" w14:textId="77777777" w:rsidR="00C1037C" w:rsidRPr="00C1037C" w:rsidRDefault="00C1037C" w:rsidP="00EC7C54">
            <w:pPr>
              <w:rPr>
                <w:b/>
                <w:bCs/>
              </w:rPr>
            </w:pPr>
            <w:r w:rsidRPr="00C1037C">
              <w:rPr>
                <w:b/>
                <w:bCs/>
              </w:rPr>
              <w:t>3</w:t>
            </w:r>
          </w:p>
        </w:tc>
        <w:tc>
          <w:tcPr>
            <w:tcW w:w="963" w:type="dxa"/>
          </w:tcPr>
          <w:p w14:paraId="360B91B9" w14:textId="77777777" w:rsidR="00C1037C" w:rsidRPr="00C1037C" w:rsidRDefault="00C1037C" w:rsidP="00EC7C54">
            <w:pPr>
              <w:rPr>
                <w:b/>
                <w:bCs/>
              </w:rPr>
            </w:pPr>
            <w:r w:rsidRPr="00C1037C">
              <w:rPr>
                <w:b/>
                <w:bCs/>
              </w:rPr>
              <w:t>4</w:t>
            </w:r>
          </w:p>
        </w:tc>
        <w:tc>
          <w:tcPr>
            <w:tcW w:w="963" w:type="dxa"/>
          </w:tcPr>
          <w:p w14:paraId="74E22FB5" w14:textId="77777777" w:rsidR="00C1037C" w:rsidRPr="00C1037C" w:rsidRDefault="00C1037C" w:rsidP="00EC7C54">
            <w:pPr>
              <w:rPr>
                <w:b/>
                <w:bCs/>
              </w:rPr>
            </w:pPr>
            <w:r w:rsidRPr="00C1037C">
              <w:rPr>
                <w:b/>
                <w:bCs/>
              </w:rPr>
              <w:t>5</w:t>
            </w:r>
          </w:p>
        </w:tc>
        <w:tc>
          <w:tcPr>
            <w:tcW w:w="963" w:type="dxa"/>
          </w:tcPr>
          <w:p w14:paraId="244D3A3A" w14:textId="77777777" w:rsidR="00C1037C" w:rsidRPr="00C1037C" w:rsidRDefault="00C1037C" w:rsidP="00EC7C54">
            <w:pPr>
              <w:rPr>
                <w:b/>
                <w:bCs/>
              </w:rPr>
            </w:pPr>
            <w:r w:rsidRPr="00C1037C">
              <w:rPr>
                <w:b/>
                <w:bCs/>
              </w:rPr>
              <w:t>6</w:t>
            </w:r>
          </w:p>
        </w:tc>
        <w:tc>
          <w:tcPr>
            <w:tcW w:w="963" w:type="dxa"/>
          </w:tcPr>
          <w:p w14:paraId="41BF8622" w14:textId="77777777" w:rsidR="00C1037C" w:rsidRPr="00C1037C" w:rsidRDefault="00C1037C" w:rsidP="00EC7C54">
            <w:pPr>
              <w:rPr>
                <w:b/>
                <w:bCs/>
              </w:rPr>
            </w:pPr>
            <w:r w:rsidRPr="00C1037C">
              <w:rPr>
                <w:b/>
                <w:bCs/>
              </w:rPr>
              <w:t>7</w:t>
            </w:r>
          </w:p>
        </w:tc>
      </w:tr>
      <w:tr w:rsidR="00C1037C" w14:paraId="48ABE2AB" w14:textId="77777777" w:rsidTr="00EC7C54">
        <w:tc>
          <w:tcPr>
            <w:tcW w:w="962" w:type="dxa"/>
          </w:tcPr>
          <w:p w14:paraId="1758060E" w14:textId="77777777" w:rsidR="00C1037C" w:rsidRDefault="00C1037C" w:rsidP="00EC7C54">
            <w:r>
              <w:t>byte</w:t>
            </w:r>
          </w:p>
        </w:tc>
        <w:tc>
          <w:tcPr>
            <w:tcW w:w="962" w:type="dxa"/>
          </w:tcPr>
          <w:p w14:paraId="26ED1696" w14:textId="77777777" w:rsidR="00C1037C" w:rsidRDefault="00C1037C" w:rsidP="00EC7C54">
            <w:r>
              <w:t>0x11</w:t>
            </w:r>
          </w:p>
        </w:tc>
        <w:tc>
          <w:tcPr>
            <w:tcW w:w="963" w:type="dxa"/>
          </w:tcPr>
          <w:p w14:paraId="7088479D" w14:textId="77777777" w:rsidR="00C1037C" w:rsidRDefault="00C1037C" w:rsidP="00EC7C54">
            <w:r>
              <w:t>0x22</w:t>
            </w:r>
          </w:p>
        </w:tc>
        <w:tc>
          <w:tcPr>
            <w:tcW w:w="963" w:type="dxa"/>
          </w:tcPr>
          <w:p w14:paraId="37304B0C" w14:textId="77777777" w:rsidR="00C1037C" w:rsidRDefault="00C1037C" w:rsidP="00EC7C54">
            <w:r>
              <w:t>0x33</w:t>
            </w:r>
          </w:p>
        </w:tc>
        <w:tc>
          <w:tcPr>
            <w:tcW w:w="963" w:type="dxa"/>
          </w:tcPr>
          <w:p w14:paraId="52BBCC52" w14:textId="77777777" w:rsidR="00C1037C" w:rsidRDefault="00C1037C" w:rsidP="00EC7C54">
            <w:r>
              <w:t>0x44</w:t>
            </w:r>
          </w:p>
        </w:tc>
        <w:tc>
          <w:tcPr>
            <w:tcW w:w="963" w:type="dxa"/>
          </w:tcPr>
          <w:p w14:paraId="099A5224" w14:textId="77777777" w:rsidR="00C1037C" w:rsidRDefault="00C1037C" w:rsidP="00EC7C54">
            <w:r>
              <w:t>0x55</w:t>
            </w:r>
          </w:p>
        </w:tc>
        <w:tc>
          <w:tcPr>
            <w:tcW w:w="963" w:type="dxa"/>
          </w:tcPr>
          <w:p w14:paraId="004DD539" w14:textId="77777777" w:rsidR="00C1037C" w:rsidRDefault="00C1037C" w:rsidP="00EC7C54">
            <w:r>
              <w:t>0x55</w:t>
            </w:r>
          </w:p>
        </w:tc>
        <w:tc>
          <w:tcPr>
            <w:tcW w:w="963" w:type="dxa"/>
          </w:tcPr>
          <w:p w14:paraId="44F98A47" w14:textId="77777777" w:rsidR="00C1037C" w:rsidRDefault="00C1037C" w:rsidP="00EC7C54">
            <w:r>
              <w:t>0x77</w:t>
            </w:r>
          </w:p>
        </w:tc>
        <w:tc>
          <w:tcPr>
            <w:tcW w:w="963" w:type="dxa"/>
          </w:tcPr>
          <w:p w14:paraId="343AA3D5" w14:textId="77777777" w:rsidR="00C1037C" w:rsidRDefault="00C1037C" w:rsidP="00EC7C54">
            <w:r>
              <w:t>0x88</w:t>
            </w:r>
          </w:p>
        </w:tc>
      </w:tr>
    </w:tbl>
    <w:p w14:paraId="400FE020" w14:textId="29C78027" w:rsidR="00C1037C" w:rsidRDefault="00C1037C" w:rsidP="00C1037C">
      <w:r>
        <w:t xml:space="preserve">A 16 bit read at address 0 gives data 0x2211; a 32 bit read at address 0 gives data 0x44332211. A 64 bit read would give data 0x8877665544332211. So without any byte swapping in the FPGA, the data is naturally aligned for local processor reads and writes. </w:t>
      </w:r>
    </w:p>
    <w:p w14:paraId="5B319071" w14:textId="7CDA0E56" w:rsidR="00C1037C" w:rsidRDefault="00C1037C" w:rsidP="007D404B">
      <w:r>
        <w:t>Data written to AXI4-lite bus registers will automatically be written with correctly ordered bytes.</w:t>
      </w:r>
    </w:p>
    <w:p w14:paraId="41455FDF" w14:textId="05DC8AF0" w:rsidR="00EE2D27" w:rsidRDefault="00EE2D27" w:rsidP="007D404B">
      <w:r>
        <w:t xml:space="preserve">The data sent to or received from the PC </w:t>
      </w:r>
      <w:r w:rsidR="00C1037C">
        <w:t xml:space="preserve">for Thetis </w:t>
      </w:r>
      <w:r>
        <w:t xml:space="preserve">is in “network endian” format which is big endian. This means that byte swapping is needed so that data DMA’d out into the ARM processor can be sent directly to the PC. It does mean that translation would be required if a local DSP app (eg Pihpsdr) is used. </w:t>
      </w:r>
    </w:p>
    <w:p w14:paraId="27F37A56" w14:textId="7A5033BE" w:rsidR="00EE2D27" w:rsidRDefault="00EE2D27" w:rsidP="007D404B">
      <w:r>
        <w:t xml:space="preserve">At the moment: there is </w:t>
      </w:r>
      <w:r w:rsidR="00096C8A">
        <w:t xml:space="preserve">fixed, non configurabl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pPr>
        <w:pStyle w:val="ListParagraph"/>
        <w:numPr>
          <w:ilvl w:val="0"/>
          <w:numId w:val="22"/>
        </w:numPr>
      </w:pPr>
      <w:r>
        <w:t>Each individual DDC byte swaps its 48 bit I/Q output data using an axis subset converter</w:t>
      </w:r>
    </w:p>
    <w:p w14:paraId="55255230" w14:textId="21FCFEC4" w:rsidR="00096C8A" w:rsidRDefault="00096C8A">
      <w:pPr>
        <w:pStyle w:val="ListParagraph"/>
        <w:numPr>
          <w:ilvl w:val="0"/>
          <w:numId w:val="22"/>
        </w:numPr>
      </w:pPr>
      <w:r>
        <w:t>The TX DUC byte swaps incoming I/Q in the I/Q modulation select block</w:t>
      </w:r>
    </w:p>
    <w:p w14:paraId="01C656E2" w14:textId="3F4852E3" w:rsidR="00096C8A" w:rsidRDefault="00096C8A">
      <w:pPr>
        <w:pStyle w:val="ListParagraph"/>
        <w:numPr>
          <w:ilvl w:val="0"/>
          <w:numId w:val="22"/>
        </w:numPr>
      </w:pPr>
      <w:r>
        <w:t>Codec RX and TX have byte swaps in axis subset converter (RX) and broadcaster (TX)</w:t>
      </w:r>
    </w:p>
    <w:p w14:paraId="1AD02C72" w14:textId="485D9D15" w:rsidR="00B44DC6" w:rsidRDefault="00B44DC6">
      <w:pPr>
        <w:pStyle w:val="Heading1"/>
      </w:pPr>
      <w:r>
        <w:t>Software API</w:t>
      </w:r>
    </w:p>
    <w:p w14:paraId="763363F0" w14:textId="77777777" w:rsidR="003915A7" w:rsidRDefault="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pPr>
        <w:pStyle w:val="Heading3"/>
      </w:pPr>
      <w:r>
        <w:lastRenderedPageBreak/>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lastRenderedPageBreak/>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6A5BC3C0" w:rsidR="003915A7" w:rsidRDefault="003915A7">
      <w:pPr>
        <w:pStyle w:val="Heading3"/>
      </w:pPr>
      <w:bookmarkStart w:id="38" w:name="_Ref78915732"/>
      <w:bookmarkStart w:id="39" w:name="_Ref116832305"/>
      <w:r>
        <w:t>ADC Overflow Register</w:t>
      </w:r>
      <w:bookmarkEnd w:id="38"/>
      <w:r w:rsidR="00430977">
        <w:t>, FIFO overflow registers</w:t>
      </w:r>
      <w:bookmarkEnd w:id="39"/>
    </w:p>
    <w:p w14:paraId="6315B12A" w14:textId="21C45EEA" w:rsidR="003915A7" w:rsidRPr="003915A7" w:rsidRDefault="003915A7" w:rsidP="003915A7">
      <w:r>
        <w:t>A single AXI-lite read register that passes latched overrange readings for two ADCs</w:t>
      </w:r>
      <w:r w:rsidR="00430977">
        <w:t>, or several FIFOs</w:t>
      </w:r>
      <w:r>
        <w:t>. Any overrange</w:t>
      </w:r>
      <w:r w:rsidR="00430977">
        <w:t>/overflow</w:t>
      </w:r>
      <w:r>
        <w:t xml:space="preserv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7F7FC0" w14:paraId="79071007" w14:textId="77777777" w:rsidTr="003915A7">
        <w:tc>
          <w:tcPr>
            <w:tcW w:w="1980" w:type="dxa"/>
          </w:tcPr>
          <w:p w14:paraId="0BD8C289" w14:textId="77777777" w:rsidR="007F7FC0" w:rsidRPr="00F400BC" w:rsidRDefault="007F7FC0" w:rsidP="007F7FC0">
            <w:pPr>
              <w:keepNext/>
              <w:rPr>
                <w:b/>
                <w:bCs/>
              </w:rPr>
            </w:pPr>
            <w:r>
              <w:rPr>
                <w:b/>
                <w:bCs/>
              </w:rPr>
              <w:t>IP</w:t>
            </w:r>
          </w:p>
        </w:tc>
        <w:tc>
          <w:tcPr>
            <w:tcW w:w="4961" w:type="dxa"/>
          </w:tcPr>
          <w:p w14:paraId="15ABC090" w14:textId="4C84AC59" w:rsidR="007F7FC0" w:rsidRPr="00F400BC" w:rsidRDefault="007F7FC0" w:rsidP="007F7FC0">
            <w:pPr>
              <w:keepNext/>
              <w:rPr>
                <w:b/>
                <w:bCs/>
              </w:rPr>
            </w:pPr>
            <w:r w:rsidRPr="003915A7">
              <w:t>AXI_</w:t>
            </w:r>
            <w:r>
              <w:t>FIFO</w:t>
            </w:r>
            <w:r w:rsidRPr="003915A7">
              <w:t>_over</w:t>
            </w:r>
            <w:r>
              <w:t>flow</w:t>
            </w:r>
            <w:r w:rsidRPr="003915A7">
              <w:t>_reader</w:t>
            </w:r>
          </w:p>
        </w:tc>
      </w:tr>
      <w:tr w:rsidR="007F7FC0" w14:paraId="7FAEA8D9" w14:textId="77777777" w:rsidTr="003915A7">
        <w:tc>
          <w:tcPr>
            <w:tcW w:w="1980" w:type="dxa"/>
          </w:tcPr>
          <w:p w14:paraId="1EFED3D5" w14:textId="77777777" w:rsidR="007F7FC0" w:rsidRPr="00F400BC" w:rsidRDefault="007F7FC0" w:rsidP="007F7FC0">
            <w:pPr>
              <w:keepNext/>
              <w:rPr>
                <w:b/>
                <w:bCs/>
              </w:rPr>
            </w:pPr>
            <w:r>
              <w:rPr>
                <w:b/>
                <w:bCs/>
              </w:rPr>
              <w:t>File</w:t>
            </w:r>
          </w:p>
        </w:tc>
        <w:tc>
          <w:tcPr>
            <w:tcW w:w="4961" w:type="dxa"/>
          </w:tcPr>
          <w:p w14:paraId="31114C73" w14:textId="68BCB18C" w:rsidR="007F7FC0" w:rsidRPr="003915A7" w:rsidRDefault="007F7FC0" w:rsidP="007F7FC0">
            <w:pPr>
              <w:keepNext/>
            </w:pPr>
            <w:r w:rsidRPr="003915A7">
              <w:t>AXI_</w:t>
            </w:r>
            <w:r>
              <w:t>FIFO</w:t>
            </w:r>
            <w:r w:rsidRPr="003915A7">
              <w:t>_</w:t>
            </w:r>
            <w:r>
              <w:t>overflow</w:t>
            </w:r>
            <w:r w:rsidRPr="003915A7">
              <w:t>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17A71F4F" w:rsidR="003915A7" w:rsidRDefault="003915A7" w:rsidP="003915A7"/>
    <w:tbl>
      <w:tblPr>
        <w:tblStyle w:val="TableGrid"/>
        <w:tblW w:w="0" w:type="auto"/>
        <w:tblLook w:val="04A0" w:firstRow="1" w:lastRow="0" w:firstColumn="1" w:lastColumn="0" w:noHBand="0" w:noVBand="1"/>
      </w:tblPr>
      <w:tblGrid>
        <w:gridCol w:w="1980"/>
        <w:gridCol w:w="4961"/>
      </w:tblGrid>
      <w:tr w:rsidR="00430977" w14:paraId="02764078" w14:textId="77777777" w:rsidTr="00EE3396">
        <w:tc>
          <w:tcPr>
            <w:tcW w:w="1980" w:type="dxa"/>
          </w:tcPr>
          <w:p w14:paraId="30FAD653" w14:textId="77777777" w:rsidR="00430977" w:rsidRPr="00F400BC" w:rsidRDefault="00430977" w:rsidP="00430977">
            <w:pPr>
              <w:keepNext/>
              <w:keepLines/>
              <w:rPr>
                <w:b/>
                <w:bCs/>
              </w:rPr>
            </w:pPr>
            <w:r>
              <w:rPr>
                <w:b/>
                <w:bCs/>
              </w:rPr>
              <w:t>IP</w:t>
            </w:r>
          </w:p>
        </w:tc>
        <w:tc>
          <w:tcPr>
            <w:tcW w:w="4961" w:type="dxa"/>
          </w:tcPr>
          <w:p w14:paraId="21FD0359" w14:textId="1DE5F10C" w:rsidR="00430977" w:rsidRPr="00F400BC" w:rsidRDefault="00430977" w:rsidP="00430977">
            <w:pPr>
              <w:keepNext/>
              <w:keepLines/>
              <w:rPr>
                <w:b/>
                <w:bCs/>
              </w:rPr>
            </w:pPr>
            <w:r w:rsidRPr="003915A7">
              <w:t>AXI_</w:t>
            </w:r>
            <w:r>
              <w:t>FIFO</w:t>
            </w:r>
            <w:r w:rsidRPr="003915A7">
              <w:t>_over</w:t>
            </w:r>
            <w:r>
              <w:t>flow</w:t>
            </w:r>
            <w:r w:rsidRPr="003915A7">
              <w:t>_reader</w:t>
            </w:r>
          </w:p>
        </w:tc>
      </w:tr>
      <w:tr w:rsidR="00430977" w14:paraId="1C2D0C51" w14:textId="77777777" w:rsidTr="00EE3396">
        <w:tc>
          <w:tcPr>
            <w:tcW w:w="1980" w:type="dxa"/>
          </w:tcPr>
          <w:p w14:paraId="0D93F03C" w14:textId="77777777" w:rsidR="00430977" w:rsidRPr="00F400BC" w:rsidRDefault="00430977" w:rsidP="00430977">
            <w:pPr>
              <w:keepNext/>
              <w:keepLines/>
              <w:rPr>
                <w:b/>
                <w:bCs/>
              </w:rPr>
            </w:pPr>
            <w:r>
              <w:rPr>
                <w:b/>
                <w:bCs/>
              </w:rPr>
              <w:t>File</w:t>
            </w:r>
          </w:p>
        </w:tc>
        <w:tc>
          <w:tcPr>
            <w:tcW w:w="4961" w:type="dxa"/>
          </w:tcPr>
          <w:p w14:paraId="7F73E535" w14:textId="0525FAAD" w:rsidR="00430977" w:rsidRPr="003915A7" w:rsidRDefault="00430977" w:rsidP="00430977">
            <w:pPr>
              <w:keepNext/>
              <w:keepLines/>
            </w:pPr>
            <w:r w:rsidRPr="003915A7">
              <w:t>AXI_</w:t>
            </w:r>
            <w:r w:rsidR="007F7FC0">
              <w:t>FIFO</w:t>
            </w:r>
            <w:r w:rsidRPr="003915A7">
              <w:t>_</w:t>
            </w:r>
            <w:r>
              <w:t>overflow</w:t>
            </w:r>
            <w:r w:rsidRPr="003915A7">
              <w:t>_latch_reader.v</w:t>
            </w:r>
          </w:p>
        </w:tc>
      </w:tr>
      <w:tr w:rsidR="00430977" w:rsidRPr="0052428A" w14:paraId="30F5F0EA" w14:textId="77777777" w:rsidTr="00EE3396">
        <w:tc>
          <w:tcPr>
            <w:tcW w:w="1980" w:type="dxa"/>
          </w:tcPr>
          <w:p w14:paraId="073E4A6F" w14:textId="77777777" w:rsidR="00430977" w:rsidRDefault="00430977" w:rsidP="00430977">
            <w:pPr>
              <w:keepNext/>
              <w:keepLines/>
              <w:rPr>
                <w:b/>
                <w:bCs/>
              </w:rPr>
            </w:pPr>
            <w:r>
              <w:rPr>
                <w:b/>
                <w:bCs/>
              </w:rPr>
              <w:t>Addr space used</w:t>
            </w:r>
          </w:p>
        </w:tc>
        <w:tc>
          <w:tcPr>
            <w:tcW w:w="4961" w:type="dxa"/>
          </w:tcPr>
          <w:p w14:paraId="7BBA30FA" w14:textId="77777777" w:rsidR="00430977" w:rsidRPr="0052428A" w:rsidRDefault="00430977" w:rsidP="00430977">
            <w:pPr>
              <w:keepNext/>
              <w:keepLines/>
            </w:pPr>
            <w:r>
              <w:t>4 bytes</w:t>
            </w:r>
          </w:p>
        </w:tc>
      </w:tr>
      <w:tr w:rsidR="00430977" w14:paraId="3B093360" w14:textId="77777777" w:rsidTr="00EE3396">
        <w:tc>
          <w:tcPr>
            <w:tcW w:w="1980" w:type="dxa"/>
          </w:tcPr>
          <w:p w14:paraId="662811DA" w14:textId="77777777" w:rsidR="00430977" w:rsidRPr="00F400BC" w:rsidRDefault="00430977" w:rsidP="00430977">
            <w:pPr>
              <w:keepNext/>
              <w:keepLines/>
              <w:rPr>
                <w:b/>
                <w:bCs/>
              </w:rPr>
            </w:pPr>
            <w:r w:rsidRPr="00F400BC">
              <w:rPr>
                <w:b/>
                <w:bCs/>
              </w:rPr>
              <w:t>Register Address</w:t>
            </w:r>
          </w:p>
        </w:tc>
        <w:tc>
          <w:tcPr>
            <w:tcW w:w="4961" w:type="dxa"/>
          </w:tcPr>
          <w:p w14:paraId="2A41D806" w14:textId="77777777" w:rsidR="00430977" w:rsidRPr="00F400BC" w:rsidRDefault="00430977" w:rsidP="00430977">
            <w:pPr>
              <w:keepNext/>
              <w:keepLines/>
              <w:rPr>
                <w:b/>
                <w:bCs/>
              </w:rPr>
            </w:pPr>
            <w:r w:rsidRPr="00F400BC">
              <w:rPr>
                <w:b/>
                <w:bCs/>
              </w:rPr>
              <w:t>Function</w:t>
            </w:r>
          </w:p>
        </w:tc>
      </w:tr>
      <w:tr w:rsidR="00430977" w14:paraId="07F0B354" w14:textId="77777777" w:rsidTr="00EE3396">
        <w:tc>
          <w:tcPr>
            <w:tcW w:w="1980" w:type="dxa"/>
          </w:tcPr>
          <w:p w14:paraId="6B04B181" w14:textId="3E0D801E" w:rsidR="00430977" w:rsidRDefault="00430977" w:rsidP="00430977">
            <w:pPr>
              <w:keepNext/>
              <w:keepLines/>
            </w:pPr>
            <w:r>
              <w:t>0x0</w:t>
            </w:r>
          </w:p>
        </w:tc>
        <w:tc>
          <w:tcPr>
            <w:tcW w:w="4961" w:type="dxa"/>
          </w:tcPr>
          <w:p w14:paraId="2E1A9494" w14:textId="179146D7" w:rsidR="00430977" w:rsidRDefault="00430977" w:rsidP="00430977">
            <w:pPr>
              <w:keepNext/>
              <w:keepLines/>
            </w:pPr>
            <w:r>
              <w:t xml:space="preserve">bit 0: =1 if </w:t>
            </w:r>
            <w:r w:rsidR="007F7FC0">
              <w:t xml:space="preserve">DDC </w:t>
            </w:r>
            <w:r>
              <w:t>FIFO1 overflow has occurred</w:t>
            </w:r>
          </w:p>
          <w:p w14:paraId="4CC2CF33" w14:textId="73F4708F" w:rsidR="00430977" w:rsidRDefault="00430977" w:rsidP="00430977">
            <w:pPr>
              <w:keepNext/>
              <w:keepLines/>
            </w:pPr>
            <w:r>
              <w:t xml:space="preserve">bit 1: =1 if </w:t>
            </w:r>
            <w:r w:rsidR="007F7FC0">
              <w:t xml:space="preserve">DDC </w:t>
            </w:r>
            <w:r>
              <w:t>FIFO2 overflow has occurred</w:t>
            </w:r>
          </w:p>
          <w:p w14:paraId="01FA0A15" w14:textId="2DCA9A4D" w:rsidR="00430977" w:rsidRDefault="00430977" w:rsidP="00430977">
            <w:pPr>
              <w:keepNext/>
              <w:keepLines/>
            </w:pPr>
            <w:r>
              <w:t xml:space="preserve">bit 2: =1 if </w:t>
            </w:r>
            <w:r w:rsidR="007F7FC0">
              <w:t xml:space="preserve">DDC </w:t>
            </w:r>
            <w:r>
              <w:t>FIFO3 overflow has occurred</w:t>
            </w:r>
          </w:p>
          <w:p w14:paraId="4C871224" w14:textId="14B9F9C1" w:rsidR="00430977" w:rsidRDefault="00430977" w:rsidP="00430977">
            <w:pPr>
              <w:keepNext/>
              <w:keepLines/>
            </w:pPr>
            <w:r>
              <w:t xml:space="preserve">bit 3: =1 if </w:t>
            </w:r>
            <w:r w:rsidR="007F7FC0">
              <w:t xml:space="preserve">DDC </w:t>
            </w:r>
            <w:r>
              <w:t>FIFO4 overflow has occurred</w:t>
            </w:r>
          </w:p>
          <w:p w14:paraId="4E9A494E" w14:textId="04E599EE" w:rsidR="00430977" w:rsidRDefault="00430977" w:rsidP="00430977">
            <w:pPr>
              <w:keepNext/>
              <w:keepLines/>
            </w:pPr>
            <w:r>
              <w:t xml:space="preserve">bit 4: =1 if </w:t>
            </w:r>
            <w:r w:rsidR="007F7FC0">
              <w:t>DDC</w:t>
            </w:r>
            <w:r>
              <w:t>FIFO5 overflow has occurred</w:t>
            </w:r>
          </w:p>
          <w:p w14:paraId="686039E7" w14:textId="4E68985F" w:rsidR="00430977" w:rsidRDefault="00430977" w:rsidP="00430977">
            <w:pPr>
              <w:keepNext/>
              <w:keepLines/>
            </w:pPr>
            <w:r>
              <w:t xml:space="preserve">bit 5: =1 if </w:t>
            </w:r>
            <w:r w:rsidR="007F7FC0">
              <w:t xml:space="preserve">DDC </w:t>
            </w:r>
            <w:r>
              <w:t>FIFO6 overflow has occurred</w:t>
            </w:r>
          </w:p>
          <w:p w14:paraId="5AD56EAB" w14:textId="5EE7CCE3" w:rsidR="00430977" w:rsidRDefault="00430977" w:rsidP="00430977">
            <w:pPr>
              <w:keepNext/>
              <w:keepLines/>
            </w:pPr>
            <w:r>
              <w:t xml:space="preserve">bit 6: =1 if </w:t>
            </w:r>
            <w:r w:rsidR="007F7FC0">
              <w:t xml:space="preserve">DDC </w:t>
            </w:r>
            <w:r>
              <w:t>FIFO7 overflow has occurred</w:t>
            </w:r>
          </w:p>
          <w:p w14:paraId="36A108A5" w14:textId="35FA000C" w:rsidR="00430977" w:rsidRDefault="00430977" w:rsidP="00430977">
            <w:pPr>
              <w:keepNext/>
              <w:keepLines/>
            </w:pPr>
            <w:r>
              <w:t xml:space="preserve">bit 7: =1 if </w:t>
            </w:r>
            <w:r w:rsidR="007F7FC0">
              <w:t xml:space="preserve">DDC </w:t>
            </w:r>
            <w:r>
              <w:t>FIFO8 overflow has occurred</w:t>
            </w:r>
          </w:p>
          <w:p w14:paraId="42789B68" w14:textId="73AB252C" w:rsidR="00430977" w:rsidRDefault="00430977" w:rsidP="00430977">
            <w:pPr>
              <w:keepNext/>
              <w:keepLines/>
            </w:pPr>
            <w:r>
              <w:t xml:space="preserve">bit 8: =1 if </w:t>
            </w:r>
            <w:r w:rsidR="007F7FC0">
              <w:t xml:space="preserve">DDC </w:t>
            </w:r>
            <w:r>
              <w:t>FIFO9 overflow has occurred</w:t>
            </w:r>
          </w:p>
          <w:p w14:paraId="09BA1307" w14:textId="7EB6A7B4" w:rsidR="00430977" w:rsidRDefault="00430977" w:rsidP="00430977">
            <w:pPr>
              <w:keepNext/>
              <w:keepLines/>
            </w:pPr>
            <w:r>
              <w:t xml:space="preserve">bit 9: =1 if </w:t>
            </w:r>
            <w:r w:rsidR="007F7FC0">
              <w:t xml:space="preserve">DDC </w:t>
            </w:r>
            <w:r>
              <w:t>FIFO10 overflow has occurred</w:t>
            </w:r>
          </w:p>
          <w:p w14:paraId="6893C4C5" w14:textId="77777777" w:rsidR="00430977" w:rsidRDefault="00430977" w:rsidP="00430977">
            <w:pPr>
              <w:keepNext/>
              <w:keepLines/>
            </w:pPr>
            <w:r>
              <w:t>side effect: read clears both bits</w:t>
            </w:r>
          </w:p>
        </w:tc>
      </w:tr>
    </w:tbl>
    <w:p w14:paraId="0168EA8D" w14:textId="77777777" w:rsidR="00430977" w:rsidRPr="003915A7" w:rsidRDefault="00430977" w:rsidP="003915A7"/>
    <w:p w14:paraId="38714EA2" w14:textId="79CDB0FB" w:rsidR="003915A7" w:rsidRDefault="003915A7">
      <w:pPr>
        <w:pStyle w:val="Heading3"/>
      </w:pPr>
      <w:bookmarkStart w:id="40" w:name="_Ref78915681"/>
      <w:r>
        <w:lastRenderedPageBreak/>
        <w:t>SPI ADC Reader Registers</w:t>
      </w:r>
      <w:bookmarkEnd w:id="40"/>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5F4B72" w14:paraId="106B979C" w14:textId="77777777" w:rsidTr="006A59A6">
        <w:tc>
          <w:tcPr>
            <w:tcW w:w="1980" w:type="dxa"/>
          </w:tcPr>
          <w:p w14:paraId="0EA9BF6B" w14:textId="57338A58" w:rsidR="005F4B72" w:rsidRDefault="005F4B72" w:rsidP="005F4B72">
            <w:pPr>
              <w:keepNext/>
            </w:pPr>
            <w:r>
              <w:t>0x18</w:t>
            </w:r>
          </w:p>
        </w:tc>
        <w:tc>
          <w:tcPr>
            <w:tcW w:w="4961" w:type="dxa"/>
          </w:tcPr>
          <w:p w14:paraId="21212A97" w14:textId="0F46E8DC" w:rsidR="005F4B72" w:rsidRDefault="005F4B72" w:rsidP="005F4B72">
            <w:pPr>
              <w:keepNext/>
            </w:pPr>
            <w:r>
              <w:t>[11:0] AIN7 reading (TX driver PA current)</w:t>
            </w:r>
          </w:p>
        </w:tc>
      </w:tr>
      <w:tr w:rsidR="005F4B72" w14:paraId="17A914F3" w14:textId="77777777" w:rsidTr="006A59A6">
        <w:tc>
          <w:tcPr>
            <w:tcW w:w="1980" w:type="dxa"/>
          </w:tcPr>
          <w:p w14:paraId="7DAA43D9" w14:textId="4352DA6B" w:rsidR="005F4B72" w:rsidRDefault="005F4B72" w:rsidP="005F4B72">
            <w:pPr>
              <w:keepNext/>
            </w:pPr>
            <w:r>
              <w:t>0x1C</w:t>
            </w:r>
          </w:p>
        </w:tc>
        <w:tc>
          <w:tcPr>
            <w:tcW w:w="4961" w:type="dxa"/>
          </w:tcPr>
          <w:p w14:paraId="07F9DD3D" w14:textId="25FDE3A8" w:rsidR="005F4B72" w:rsidRDefault="005F4B72" w:rsidP="005F4B72">
            <w:pPr>
              <w:keepNext/>
            </w:pPr>
            <w:r>
              <w:t>Reads AIN1</w:t>
            </w:r>
          </w:p>
        </w:tc>
      </w:tr>
    </w:tbl>
    <w:p w14:paraId="19EF3250" w14:textId="77777777" w:rsidR="00DD3AC2" w:rsidRPr="003915A7" w:rsidRDefault="00DD3AC2" w:rsidP="003915A7"/>
    <w:p w14:paraId="6DE25EDC" w14:textId="74DC8C49" w:rsidR="003915A7" w:rsidRPr="00786DE7" w:rsidRDefault="003915A7">
      <w:pPr>
        <w:pStyle w:val="Heading3"/>
      </w:pPr>
      <w:bookmarkStart w:id="41" w:name="_Ref78915661"/>
      <w:r>
        <w:t>Alex SPI Registers</w:t>
      </w:r>
      <w:bookmarkEnd w:id="41"/>
    </w:p>
    <w:p w14:paraId="0B39E204" w14:textId="69F8B05A" w:rsidR="00D6686A" w:rsidRDefault="00DD3AC2" w:rsidP="00DD3AC2">
      <w:r>
        <w:t>This IP writes data from the AXI4-Lite bus to the Alex registers for RX and TX RF control. Data is sh</w:t>
      </w:r>
      <w:r w:rsidR="00DE25D1">
        <w:t>i</w:t>
      </w:r>
      <w:r>
        <w:t xml:space="preserve">fted following a </w:t>
      </w:r>
      <w:r w:rsidR="000430F4">
        <w:t>change in the data presented</w:t>
      </w:r>
      <w:r>
        <w:t>.</w:t>
      </w:r>
      <w:r w:rsidR="006C47CE">
        <w:t xml:space="preserve"> </w:t>
      </w:r>
      <w:r w:rsidR="00D6686A">
        <w:t xml:space="preserve"> </w:t>
      </w:r>
    </w:p>
    <w:tbl>
      <w:tblPr>
        <w:tblStyle w:val="TableGrid"/>
        <w:tblW w:w="0" w:type="auto"/>
        <w:tblLook w:val="04A0" w:firstRow="1" w:lastRow="0" w:firstColumn="1" w:lastColumn="0" w:noHBand="0" w:noVBand="1"/>
      </w:tblPr>
      <w:tblGrid>
        <w:gridCol w:w="1980"/>
        <w:gridCol w:w="7229"/>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t>IP</w:t>
            </w:r>
          </w:p>
        </w:tc>
        <w:tc>
          <w:tcPr>
            <w:tcW w:w="7229" w:type="dxa"/>
          </w:tcPr>
          <w:p w14:paraId="2A878B15" w14:textId="6E839137" w:rsidR="00433282" w:rsidRPr="00DD3AC2" w:rsidRDefault="00433282" w:rsidP="006A59A6">
            <w:pPr>
              <w:keepNext/>
            </w:pPr>
            <w:r w:rsidRPr="00DD3AC2">
              <w:t>AXIL</w:t>
            </w:r>
            <w:r w:rsidR="000430F4">
              <w:t>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tcPr>
          <w:p w14:paraId="7794D8A3" w14:textId="58AB599E" w:rsidR="00433282" w:rsidRPr="00DD3AC2" w:rsidRDefault="000430F4" w:rsidP="006A59A6">
            <w:pPr>
              <w:keepNext/>
            </w:pPr>
            <w:r w:rsidRPr="00DD3AC2">
              <w:t>AXIL</w:t>
            </w:r>
            <w:r>
              <w:t>ite_Alex_SPI</w:t>
            </w:r>
            <w:r w:rsidR="00433282">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tcPr>
          <w:p w14:paraId="7569E957" w14:textId="697AA3A4" w:rsidR="00433282" w:rsidRDefault="000430F4" w:rsidP="006A59A6">
            <w:pPr>
              <w:keepNext/>
            </w:pPr>
            <w:r>
              <w:t>8</w:t>
            </w:r>
            <w:r w:rsidR="00DE25D1">
              <w:t xml:space="preserve"> </w:t>
            </w:r>
            <w:r w:rsidR="00433282">
              <w:t>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tcPr>
          <w:p w14:paraId="09CEC39D" w14:textId="6267FCC9" w:rsidR="00433282" w:rsidRDefault="006C47CE" w:rsidP="006A59A6">
            <w:pPr>
              <w:keepNext/>
            </w:pPr>
            <w:r>
              <w:t xml:space="preserve">16 bit </w:t>
            </w:r>
            <w:r w:rsidR="000430F4">
              <w:t xml:space="preserve">TX </w:t>
            </w:r>
            <w:r>
              <w:t>SPI data</w:t>
            </w:r>
          </w:p>
          <w:p w14:paraId="2E2540E9" w14:textId="77777777" w:rsidR="006C47CE" w:rsidRDefault="006C47CE" w:rsidP="006A59A6">
            <w:pPr>
              <w:keepNext/>
            </w:pPr>
          </w:p>
          <w:p w14:paraId="028D69CD" w14:textId="77777777" w:rsidR="006C47CE" w:rsidRDefault="006C47CE" w:rsidP="006A59A6">
            <w:pPr>
              <w:keepNext/>
            </w:pPr>
            <w:r>
              <w:t>After shift, data should be latched by a rising edge on Strobe_0</w:t>
            </w:r>
          </w:p>
          <w:p w14:paraId="29433904" w14:textId="77777777" w:rsidR="006C47CE" w:rsidRDefault="006C47CE" w:rsidP="006A59A6">
            <w:pPr>
              <w:keepNext/>
            </w:pPr>
          </w:p>
          <w:p w14:paraId="057A1221" w14:textId="0C42C7B0" w:rsidR="006C47CE" w:rsidRDefault="006C47CE" w:rsidP="000430F4">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r w:rsidR="006C47CE" w14:paraId="084BDA33" w14:textId="37162C9E" w:rsidTr="00BE1DE4">
        <w:tc>
          <w:tcPr>
            <w:tcW w:w="1980" w:type="dxa"/>
          </w:tcPr>
          <w:p w14:paraId="30F0F4C1" w14:textId="77777777" w:rsidR="006C47CE" w:rsidRDefault="006C47CE" w:rsidP="006A59A6">
            <w:pPr>
              <w:keepNext/>
            </w:pPr>
            <w:r>
              <w:t>0x04</w:t>
            </w:r>
          </w:p>
        </w:tc>
        <w:tc>
          <w:tcPr>
            <w:tcW w:w="7229" w:type="dxa"/>
          </w:tcPr>
          <w:p w14:paraId="624289BF" w14:textId="67D776E3" w:rsidR="006C47CE" w:rsidRDefault="006C47CE" w:rsidP="006C47CE">
            <w:pPr>
              <w:keepNext/>
            </w:pPr>
            <w:r>
              <w:t xml:space="preserve">32 bit </w:t>
            </w:r>
            <w:r w:rsidR="000430F4">
              <w:t xml:space="preserve">RX </w:t>
            </w:r>
            <w:r>
              <w:t>SPI data</w:t>
            </w:r>
          </w:p>
          <w:p w14:paraId="2DAB457F" w14:textId="77777777" w:rsidR="006C47CE" w:rsidRDefault="006C47CE" w:rsidP="006C47CE">
            <w:pPr>
              <w:keepNext/>
            </w:pPr>
          </w:p>
          <w:p w14:paraId="1E95DC33" w14:textId="234D60C5" w:rsidR="006C47CE" w:rsidRDefault="006C47CE" w:rsidP="006C47CE">
            <w:pPr>
              <w:keepNext/>
            </w:pPr>
            <w:r>
              <w:t>After shift, data should be latched by a rising edge on Strobe_1</w:t>
            </w:r>
          </w:p>
          <w:p w14:paraId="762D59CE" w14:textId="77777777" w:rsidR="006C47CE" w:rsidRDefault="006C47CE" w:rsidP="006C47CE">
            <w:pPr>
              <w:keepNext/>
            </w:pPr>
          </w:p>
          <w:p w14:paraId="68BA7ED1" w14:textId="2C658F94" w:rsidR="006C47CE" w:rsidRDefault="006C47CE" w:rsidP="00433282">
            <w:pPr>
              <w:keepNext/>
            </w:pPr>
            <w:r>
              <w:t xml:space="preserve">For Alex RF interface: see section </w:t>
            </w:r>
            <w:r>
              <w:fldChar w:fldCharType="begin"/>
            </w:r>
            <w:r>
              <w:instrText xml:space="preserve"> REF _Ref110912723 \r \h </w:instrText>
            </w:r>
            <w:r>
              <w:fldChar w:fldCharType="separate"/>
            </w:r>
            <w:r w:rsidR="00DA0D68">
              <w:t>7.1</w:t>
            </w:r>
            <w:r>
              <w:fldChar w:fldCharType="end"/>
            </w:r>
            <w:r>
              <w:t xml:space="preserve"> for data bits</w:t>
            </w:r>
          </w:p>
        </w:tc>
      </w:tr>
    </w:tbl>
    <w:p w14:paraId="7EAF6B82" w14:textId="790FAF18" w:rsidR="00DD3AC2" w:rsidRDefault="00DD3AC2" w:rsidP="00DD3AC2"/>
    <w:p w14:paraId="19564DF7" w14:textId="113D41E9" w:rsidR="0015534E" w:rsidRPr="00786DE7" w:rsidRDefault="0015534E">
      <w:pPr>
        <w:pStyle w:val="Heading3"/>
      </w:pPr>
      <w:bookmarkStart w:id="42" w:name="_Ref116584751"/>
      <w:r>
        <w:t>Codec SPI Registers</w:t>
      </w:r>
      <w:bookmarkEnd w:id="42"/>
    </w:p>
    <w:p w14:paraId="1EF9CC9B" w14:textId="1FDD107A" w:rsidR="0015534E" w:rsidRDefault="0015534E" w:rsidP="0015534E">
      <w:r>
        <w:t>This IP writes data from the AXI4-Lite bus to the Codec “processor access” registers. Data is shifted following a processor write operation. If there are subsequent write transactions while data is being shifted, the bus will stall until the shifter is idle and then the write will complete. Thus there is no data loss, but check how long a stall is allowed before a bus error is declared.</w:t>
      </w:r>
    </w:p>
    <w:p w14:paraId="702B21E9" w14:textId="77777777" w:rsidR="0015534E" w:rsidRDefault="0015534E" w:rsidP="0015534E">
      <w:r>
        <w:t>The SPI clock rate is a programmable parameter, expressed as a clock divide. The core is clocked at 122.88MHz; a clock divide of 6 gives a core clock rate or around 20MHz and SPI clock around 10MHz.</w:t>
      </w:r>
    </w:p>
    <w:tbl>
      <w:tblPr>
        <w:tblStyle w:val="TableGrid"/>
        <w:tblW w:w="0" w:type="auto"/>
        <w:tblLook w:val="04A0" w:firstRow="1" w:lastRow="0" w:firstColumn="1" w:lastColumn="0" w:noHBand="0" w:noVBand="1"/>
      </w:tblPr>
      <w:tblGrid>
        <w:gridCol w:w="1980"/>
        <w:gridCol w:w="7229"/>
      </w:tblGrid>
      <w:tr w:rsidR="0015534E" w14:paraId="50560F9D" w14:textId="77777777" w:rsidTr="00C95164">
        <w:tc>
          <w:tcPr>
            <w:tcW w:w="1980" w:type="dxa"/>
          </w:tcPr>
          <w:p w14:paraId="1C60D17C" w14:textId="77777777" w:rsidR="0015534E" w:rsidRPr="00F400BC" w:rsidRDefault="0015534E" w:rsidP="00C95164">
            <w:pPr>
              <w:keepNext/>
              <w:rPr>
                <w:b/>
                <w:bCs/>
              </w:rPr>
            </w:pPr>
            <w:r>
              <w:rPr>
                <w:b/>
                <w:bCs/>
              </w:rPr>
              <w:lastRenderedPageBreak/>
              <w:t>IP</w:t>
            </w:r>
          </w:p>
        </w:tc>
        <w:tc>
          <w:tcPr>
            <w:tcW w:w="7229" w:type="dxa"/>
          </w:tcPr>
          <w:p w14:paraId="495155D1" w14:textId="77777777" w:rsidR="0015534E" w:rsidRPr="00DD3AC2" w:rsidRDefault="0015534E" w:rsidP="00C95164">
            <w:pPr>
              <w:keepNext/>
            </w:pPr>
            <w:r w:rsidRPr="00DD3AC2">
              <w:t>AXIL_SPI</w:t>
            </w:r>
            <w:r>
              <w:t>Writer</w:t>
            </w:r>
          </w:p>
        </w:tc>
      </w:tr>
      <w:tr w:rsidR="0015534E" w14:paraId="54B48322" w14:textId="77777777" w:rsidTr="00C95164">
        <w:tc>
          <w:tcPr>
            <w:tcW w:w="1980" w:type="dxa"/>
          </w:tcPr>
          <w:p w14:paraId="10A1C7F7" w14:textId="77777777" w:rsidR="0015534E" w:rsidRPr="00F400BC" w:rsidRDefault="0015534E" w:rsidP="00C95164">
            <w:pPr>
              <w:keepNext/>
              <w:rPr>
                <w:b/>
                <w:bCs/>
              </w:rPr>
            </w:pPr>
            <w:r>
              <w:rPr>
                <w:b/>
                <w:bCs/>
              </w:rPr>
              <w:t>File</w:t>
            </w:r>
          </w:p>
        </w:tc>
        <w:tc>
          <w:tcPr>
            <w:tcW w:w="7229" w:type="dxa"/>
          </w:tcPr>
          <w:p w14:paraId="2980FE9D" w14:textId="77777777" w:rsidR="0015534E" w:rsidRPr="00DD3AC2" w:rsidRDefault="0015534E" w:rsidP="00C95164">
            <w:pPr>
              <w:keepNext/>
            </w:pPr>
            <w:r>
              <w:t>axil</w:t>
            </w:r>
            <w:r w:rsidRPr="00DD3AC2">
              <w:t>_SPI</w:t>
            </w:r>
            <w:r>
              <w:t>Writer.v</w:t>
            </w:r>
          </w:p>
        </w:tc>
      </w:tr>
      <w:tr w:rsidR="0015534E" w:rsidRPr="0052428A" w14:paraId="05820D42" w14:textId="77777777" w:rsidTr="00C95164">
        <w:tc>
          <w:tcPr>
            <w:tcW w:w="1980" w:type="dxa"/>
          </w:tcPr>
          <w:p w14:paraId="2C178EBD" w14:textId="77777777" w:rsidR="0015534E" w:rsidRDefault="0015534E" w:rsidP="00C95164">
            <w:pPr>
              <w:keepNext/>
              <w:rPr>
                <w:b/>
                <w:bCs/>
              </w:rPr>
            </w:pPr>
            <w:r>
              <w:rPr>
                <w:b/>
                <w:bCs/>
              </w:rPr>
              <w:t>Addr space used</w:t>
            </w:r>
          </w:p>
        </w:tc>
        <w:tc>
          <w:tcPr>
            <w:tcW w:w="7229" w:type="dxa"/>
          </w:tcPr>
          <w:p w14:paraId="1ECBA4E8" w14:textId="77777777" w:rsidR="0015534E" w:rsidRDefault="0015534E" w:rsidP="00C95164">
            <w:pPr>
              <w:keepNext/>
            </w:pPr>
            <w:r>
              <w:t>16 bytes</w:t>
            </w:r>
          </w:p>
        </w:tc>
      </w:tr>
      <w:tr w:rsidR="0015534E" w14:paraId="15C34A73" w14:textId="77777777" w:rsidTr="00C95164">
        <w:tc>
          <w:tcPr>
            <w:tcW w:w="1980" w:type="dxa"/>
          </w:tcPr>
          <w:p w14:paraId="6943608F" w14:textId="77777777" w:rsidR="0015534E" w:rsidRPr="00F400BC" w:rsidRDefault="0015534E" w:rsidP="00C95164">
            <w:pPr>
              <w:keepNext/>
              <w:rPr>
                <w:b/>
                <w:bCs/>
              </w:rPr>
            </w:pPr>
            <w:r w:rsidRPr="00F400BC">
              <w:rPr>
                <w:b/>
                <w:bCs/>
              </w:rPr>
              <w:t>Register Address</w:t>
            </w:r>
          </w:p>
        </w:tc>
        <w:tc>
          <w:tcPr>
            <w:tcW w:w="7229" w:type="dxa"/>
          </w:tcPr>
          <w:p w14:paraId="58DC4802" w14:textId="77777777" w:rsidR="0015534E" w:rsidRPr="00F400BC" w:rsidRDefault="0015534E" w:rsidP="00C95164">
            <w:pPr>
              <w:keepNext/>
              <w:rPr>
                <w:b/>
                <w:bCs/>
              </w:rPr>
            </w:pPr>
            <w:r w:rsidRPr="00F400BC">
              <w:rPr>
                <w:b/>
                <w:bCs/>
              </w:rPr>
              <w:t>Function</w:t>
            </w:r>
          </w:p>
        </w:tc>
      </w:tr>
      <w:tr w:rsidR="0015534E" w14:paraId="41F643E4" w14:textId="77777777" w:rsidTr="00C95164">
        <w:tc>
          <w:tcPr>
            <w:tcW w:w="1980" w:type="dxa"/>
          </w:tcPr>
          <w:p w14:paraId="000BC977" w14:textId="77777777" w:rsidR="0015534E" w:rsidRDefault="0015534E" w:rsidP="00C95164">
            <w:pPr>
              <w:keepNext/>
            </w:pPr>
            <w:r>
              <w:t>0x00</w:t>
            </w:r>
          </w:p>
        </w:tc>
        <w:tc>
          <w:tcPr>
            <w:tcW w:w="7229" w:type="dxa"/>
          </w:tcPr>
          <w:p w14:paraId="5F3C89BC" w14:textId="77777777" w:rsidR="0015534E" w:rsidRDefault="0015534E" w:rsidP="00C95164">
            <w:pPr>
              <w:keepNext/>
            </w:pPr>
            <w:r>
              <w:t>16 bit SPI data</w:t>
            </w:r>
          </w:p>
          <w:p w14:paraId="307CD148" w14:textId="77777777" w:rsidR="0015534E" w:rsidRDefault="0015534E" w:rsidP="00C95164">
            <w:pPr>
              <w:keepNext/>
            </w:pPr>
          </w:p>
          <w:p w14:paraId="3F75926B" w14:textId="77777777" w:rsidR="0015534E" w:rsidRDefault="0015534E" w:rsidP="00C95164">
            <w:pPr>
              <w:keepNext/>
            </w:pPr>
            <w:r>
              <w:t>After shift, data should be latched by a rising edge on Strobe_0</w:t>
            </w:r>
          </w:p>
          <w:p w14:paraId="1C7EF5DB" w14:textId="77777777" w:rsidR="0015534E" w:rsidRDefault="0015534E" w:rsidP="00C95164">
            <w:pPr>
              <w:keepNext/>
            </w:pPr>
          </w:p>
          <w:p w14:paraId="21973C6F" w14:textId="77777777" w:rsidR="0015534E" w:rsidRDefault="0015534E" w:rsidP="00C95164">
            <w:pPr>
              <w:keepNext/>
            </w:pPr>
            <w:r>
              <w:t>For Codec: see codec datasheet</w:t>
            </w:r>
          </w:p>
        </w:tc>
      </w:tr>
      <w:tr w:rsidR="0015534E" w14:paraId="76BC6C5C" w14:textId="77777777" w:rsidTr="00C95164">
        <w:tc>
          <w:tcPr>
            <w:tcW w:w="1980" w:type="dxa"/>
          </w:tcPr>
          <w:p w14:paraId="1F976C4E" w14:textId="77777777" w:rsidR="0015534E" w:rsidRDefault="0015534E" w:rsidP="00C95164">
            <w:pPr>
              <w:keepNext/>
            </w:pPr>
            <w:r>
              <w:t>0x04</w:t>
            </w:r>
          </w:p>
        </w:tc>
        <w:tc>
          <w:tcPr>
            <w:tcW w:w="7229" w:type="dxa"/>
          </w:tcPr>
          <w:p w14:paraId="0F22A416" w14:textId="77777777" w:rsidR="0015534E" w:rsidRDefault="0015534E" w:rsidP="00C95164">
            <w:pPr>
              <w:keepNext/>
            </w:pPr>
            <w:r>
              <w:t>32 bit SPI data</w:t>
            </w:r>
          </w:p>
          <w:p w14:paraId="3EFD98DD" w14:textId="77777777" w:rsidR="0015534E" w:rsidRDefault="0015534E" w:rsidP="00C95164">
            <w:pPr>
              <w:keepNext/>
            </w:pPr>
          </w:p>
          <w:p w14:paraId="21DE2AF5" w14:textId="77777777" w:rsidR="0015534E" w:rsidRDefault="0015534E" w:rsidP="00C95164">
            <w:pPr>
              <w:keepNext/>
            </w:pPr>
            <w:r>
              <w:t>After shift, data should be latched by a rising edge on Strobe_1</w:t>
            </w:r>
          </w:p>
          <w:p w14:paraId="6322B638" w14:textId="77777777" w:rsidR="0015534E" w:rsidRDefault="0015534E" w:rsidP="00C95164">
            <w:pPr>
              <w:keepNext/>
            </w:pPr>
          </w:p>
          <w:p w14:paraId="5BEB8E3C" w14:textId="77777777" w:rsidR="0015534E" w:rsidRDefault="0015534E" w:rsidP="00C95164">
            <w:pPr>
              <w:keepNext/>
            </w:pPr>
            <w:r>
              <w:t>For Codec: do not use</w:t>
            </w:r>
          </w:p>
        </w:tc>
      </w:tr>
      <w:tr w:rsidR="0015534E" w14:paraId="469D07B3" w14:textId="77777777" w:rsidTr="00C95164">
        <w:tc>
          <w:tcPr>
            <w:tcW w:w="1980" w:type="dxa"/>
          </w:tcPr>
          <w:p w14:paraId="3595FA16" w14:textId="77777777" w:rsidR="0015534E" w:rsidRDefault="0015534E" w:rsidP="00C95164">
            <w:pPr>
              <w:keepNext/>
            </w:pPr>
            <w:r>
              <w:t>0x08</w:t>
            </w:r>
          </w:p>
        </w:tc>
        <w:tc>
          <w:tcPr>
            <w:tcW w:w="7229" w:type="dxa"/>
          </w:tcPr>
          <w:p w14:paraId="55A7F0C9" w14:textId="77777777" w:rsidR="0015534E" w:rsidRDefault="0015534E" w:rsidP="00C95164">
            <w:pPr>
              <w:keepNext/>
            </w:pPr>
            <w:r>
              <w:t>Status register</w:t>
            </w:r>
          </w:p>
          <w:p w14:paraId="26CD4436" w14:textId="77777777" w:rsidR="0015534E" w:rsidRDefault="0015534E" w:rsidP="00C95164">
            <w:pPr>
              <w:keepNext/>
            </w:pPr>
          </w:p>
          <w:p w14:paraId="2BBE8264" w14:textId="77777777" w:rsidR="0015534E" w:rsidRDefault="0015534E" w:rsidP="00C95164">
            <w:pPr>
              <w:keepNext/>
            </w:pPr>
            <w:r>
              <w:t>Bit0: =1 if data is being shifted; =0 if idle.</w:t>
            </w:r>
          </w:p>
        </w:tc>
      </w:tr>
    </w:tbl>
    <w:p w14:paraId="69BD2C38" w14:textId="77777777" w:rsidR="0015534E" w:rsidRDefault="0015534E" w:rsidP="00DD3AC2"/>
    <w:p w14:paraId="4F752CD6" w14:textId="0F407531" w:rsidR="00FF7724" w:rsidRDefault="00FF7724">
      <w:pPr>
        <w:pStyle w:val="Heading3"/>
      </w:pPr>
      <w:bookmarkStart w:id="43" w:name="_Ref109760469"/>
      <w:r>
        <w:t>Product &amp; Version ID registers</w:t>
      </w:r>
      <w:bookmarkEnd w:id="43"/>
    </w:p>
    <w:p w14:paraId="36DC96FE" w14:textId="67F6C18F" w:rsidR="00FF7724" w:rsidRDefault="00FF7724" w:rsidP="00FF7724">
      <w:r>
        <w:t xml:space="preserve">A 64 bit read register provides version number design time constants and 4 bits readback of the clock monitor status. </w:t>
      </w:r>
    </w:p>
    <w:tbl>
      <w:tblPr>
        <w:tblStyle w:val="TableGrid"/>
        <w:tblW w:w="0" w:type="auto"/>
        <w:tblLook w:val="04A0" w:firstRow="1" w:lastRow="0" w:firstColumn="1" w:lastColumn="0" w:noHBand="0" w:noVBand="1"/>
      </w:tblPr>
      <w:tblGrid>
        <w:gridCol w:w="1271"/>
        <w:gridCol w:w="851"/>
        <w:gridCol w:w="7506"/>
      </w:tblGrid>
      <w:tr w:rsidR="00FF7724" w14:paraId="28273ADD" w14:textId="77777777" w:rsidTr="001E0B05">
        <w:tc>
          <w:tcPr>
            <w:tcW w:w="1271" w:type="dxa"/>
          </w:tcPr>
          <w:p w14:paraId="1215AFAC" w14:textId="0E41DCBF" w:rsidR="00FF7724" w:rsidRPr="00DA30F6" w:rsidRDefault="00FF7724" w:rsidP="00FF7724">
            <w:pPr>
              <w:rPr>
                <w:b/>
                <w:bCs/>
              </w:rPr>
            </w:pPr>
            <w:r w:rsidRPr="00DA30F6">
              <w:rPr>
                <w:b/>
                <w:bCs/>
              </w:rPr>
              <w:t>Address</w:t>
            </w:r>
          </w:p>
        </w:tc>
        <w:tc>
          <w:tcPr>
            <w:tcW w:w="851" w:type="dxa"/>
          </w:tcPr>
          <w:p w14:paraId="65012250" w14:textId="0FABB715" w:rsidR="00FF7724" w:rsidRPr="00DA30F6" w:rsidRDefault="00FF7724" w:rsidP="00FF7724">
            <w:pPr>
              <w:rPr>
                <w:b/>
                <w:bCs/>
              </w:rPr>
            </w:pPr>
            <w:r w:rsidRPr="00DA30F6">
              <w:rPr>
                <w:b/>
                <w:bCs/>
              </w:rPr>
              <w:t>Bits</w:t>
            </w:r>
          </w:p>
        </w:tc>
        <w:tc>
          <w:tcPr>
            <w:tcW w:w="7506" w:type="dxa"/>
          </w:tcPr>
          <w:p w14:paraId="778E462E" w14:textId="6812BBB2" w:rsidR="00FF7724" w:rsidRPr="00DA30F6" w:rsidRDefault="00FF7724" w:rsidP="00FF7724">
            <w:pPr>
              <w:rPr>
                <w:b/>
                <w:bCs/>
              </w:rPr>
            </w:pPr>
            <w:r w:rsidRPr="00DA30F6">
              <w:rPr>
                <w:b/>
                <w:bCs/>
              </w:rPr>
              <w:t>Function</w:t>
            </w:r>
          </w:p>
        </w:tc>
      </w:tr>
      <w:tr w:rsidR="00FF7724" w14:paraId="3A99806C" w14:textId="77777777" w:rsidTr="001E0B05">
        <w:tc>
          <w:tcPr>
            <w:tcW w:w="1271" w:type="dxa"/>
          </w:tcPr>
          <w:p w14:paraId="32ABB248" w14:textId="26397ADD" w:rsidR="00FF7724" w:rsidRDefault="00FF7724" w:rsidP="00FF7724">
            <w:r>
              <w:t>0x0C000</w:t>
            </w:r>
          </w:p>
        </w:tc>
        <w:tc>
          <w:tcPr>
            <w:tcW w:w="851" w:type="dxa"/>
          </w:tcPr>
          <w:p w14:paraId="7FE33CAF" w14:textId="04D7A320" w:rsidR="00FF7724" w:rsidRDefault="00FF7724" w:rsidP="00FF7724">
            <w:r>
              <w:t>31:20</w:t>
            </w:r>
          </w:p>
        </w:tc>
        <w:tc>
          <w:tcPr>
            <w:tcW w:w="7506" w:type="dxa"/>
          </w:tcPr>
          <w:p w14:paraId="5B9B520E" w14:textId="77777777" w:rsidR="00FF7724" w:rsidRDefault="00FF7724" w:rsidP="00FF7724">
            <w:r>
              <w:t>Software ID</w:t>
            </w:r>
          </w:p>
          <w:p w14:paraId="7F6510CE" w14:textId="77777777" w:rsidR="001E0B05" w:rsidRDefault="001E0B05" w:rsidP="00FF7724">
            <w:r>
              <w:t>1=1</w:t>
            </w:r>
            <w:r w:rsidRPr="001E0B05">
              <w:rPr>
                <w:vertAlign w:val="superscript"/>
              </w:rPr>
              <w:t>st</w:t>
            </w:r>
            <w:r>
              <w:t xml:space="preserve"> prototype, board test with no DSP</w:t>
            </w:r>
          </w:p>
          <w:p w14:paraId="4B9BFF2F" w14:textId="7EC6C874" w:rsidR="00B60EBE" w:rsidRDefault="00B60EBE" w:rsidP="00FF7724">
            <w:r>
              <w:t>2=1</w:t>
            </w:r>
            <w:r w:rsidRPr="00B60EBE">
              <w:rPr>
                <w:vertAlign w:val="superscript"/>
              </w:rPr>
              <w:t>st</w:t>
            </w:r>
            <w:r>
              <w:t xml:space="preserve"> prototype, Saturn DSP</w:t>
            </w:r>
          </w:p>
        </w:tc>
      </w:tr>
      <w:tr w:rsidR="00FF7724" w14:paraId="4324BF68" w14:textId="77777777" w:rsidTr="001E0B05">
        <w:tc>
          <w:tcPr>
            <w:tcW w:w="1271" w:type="dxa"/>
          </w:tcPr>
          <w:p w14:paraId="54D2BAEF" w14:textId="436E9838" w:rsidR="00FF7724" w:rsidRDefault="00FF7724" w:rsidP="00FF7724">
            <w:r>
              <w:t>0x0C000</w:t>
            </w:r>
          </w:p>
        </w:tc>
        <w:tc>
          <w:tcPr>
            <w:tcW w:w="851" w:type="dxa"/>
          </w:tcPr>
          <w:p w14:paraId="335A51DE" w14:textId="155220BC" w:rsidR="00FF7724" w:rsidRDefault="00FF7724" w:rsidP="00FF7724">
            <w:r>
              <w:t>19:4</w:t>
            </w:r>
          </w:p>
        </w:tc>
        <w:tc>
          <w:tcPr>
            <w:tcW w:w="7506" w:type="dxa"/>
          </w:tcPr>
          <w:p w14:paraId="2B0392D5" w14:textId="3E6B3079" w:rsidR="00FF7724" w:rsidRDefault="00FF7724" w:rsidP="00FF7724">
            <w:r>
              <w:t>Software Version</w:t>
            </w:r>
          </w:p>
        </w:tc>
      </w:tr>
      <w:tr w:rsidR="00FF7724" w14:paraId="7B3D9CF6" w14:textId="77777777" w:rsidTr="001E0B05">
        <w:tc>
          <w:tcPr>
            <w:tcW w:w="1271" w:type="dxa"/>
          </w:tcPr>
          <w:p w14:paraId="0D35404E" w14:textId="2820AD3C" w:rsidR="00FF7724" w:rsidRDefault="00DA30F6" w:rsidP="00FF7724">
            <w:r>
              <w:t>0x0C000</w:t>
            </w:r>
          </w:p>
        </w:tc>
        <w:tc>
          <w:tcPr>
            <w:tcW w:w="851" w:type="dxa"/>
          </w:tcPr>
          <w:p w14:paraId="4EF09A5F" w14:textId="08A29810" w:rsidR="00FF7724" w:rsidRDefault="00DA30F6" w:rsidP="00FF7724">
            <w:r>
              <w:t>3</w:t>
            </w:r>
          </w:p>
        </w:tc>
        <w:tc>
          <w:tcPr>
            <w:tcW w:w="7506" w:type="dxa"/>
          </w:tcPr>
          <w:p w14:paraId="7F5F0487" w14:textId="6FC65B35" w:rsidR="00FF7724" w:rsidRDefault="00DA30F6" w:rsidP="00FF7724">
            <w:r>
              <w:t>Clock monitor</w:t>
            </w:r>
            <w:r w:rsidR="001A1FB5">
              <w:t xml:space="preserve"> =1 if 122MHz clock present (duplicates bit 0)</w:t>
            </w:r>
          </w:p>
        </w:tc>
      </w:tr>
      <w:tr w:rsidR="00DA30F6" w14:paraId="04356901" w14:textId="77777777" w:rsidTr="001E0B05">
        <w:tc>
          <w:tcPr>
            <w:tcW w:w="1271" w:type="dxa"/>
          </w:tcPr>
          <w:p w14:paraId="520427BE" w14:textId="4DA76CE8" w:rsidR="00DA30F6" w:rsidRDefault="00DA30F6" w:rsidP="00FF7724">
            <w:r>
              <w:t>0x0C000</w:t>
            </w:r>
          </w:p>
        </w:tc>
        <w:tc>
          <w:tcPr>
            <w:tcW w:w="851" w:type="dxa"/>
          </w:tcPr>
          <w:p w14:paraId="04757699" w14:textId="696E9974" w:rsidR="00DA30F6" w:rsidRDefault="00DA30F6" w:rsidP="00FF7724">
            <w:r>
              <w:t>2</w:t>
            </w:r>
          </w:p>
        </w:tc>
        <w:tc>
          <w:tcPr>
            <w:tcW w:w="7506" w:type="dxa"/>
          </w:tcPr>
          <w:p w14:paraId="29538581" w14:textId="5AC76B87" w:rsidR="00DA30F6" w:rsidRDefault="00DA30F6" w:rsidP="00FF7724">
            <w:r>
              <w:t>Clock monitor</w:t>
            </w:r>
            <w:r w:rsidR="001A1FB5">
              <w:t>: =1 if 122MHz EMC clock present</w:t>
            </w:r>
          </w:p>
        </w:tc>
      </w:tr>
      <w:tr w:rsidR="00DA30F6" w14:paraId="0CEC136E" w14:textId="77777777" w:rsidTr="001E0B05">
        <w:tc>
          <w:tcPr>
            <w:tcW w:w="1271" w:type="dxa"/>
          </w:tcPr>
          <w:p w14:paraId="6E8413D8" w14:textId="2B09CFDB" w:rsidR="00DA30F6" w:rsidRDefault="00DA30F6" w:rsidP="00FF7724">
            <w:r>
              <w:t>0x0C000</w:t>
            </w:r>
          </w:p>
        </w:tc>
        <w:tc>
          <w:tcPr>
            <w:tcW w:w="851" w:type="dxa"/>
          </w:tcPr>
          <w:p w14:paraId="5BFA2DFE" w14:textId="577CCA6D" w:rsidR="00DA30F6" w:rsidRDefault="00DA30F6" w:rsidP="00FF7724">
            <w:r>
              <w:t>1</w:t>
            </w:r>
          </w:p>
        </w:tc>
        <w:tc>
          <w:tcPr>
            <w:tcW w:w="7506" w:type="dxa"/>
          </w:tcPr>
          <w:p w14:paraId="27C35DA4" w14:textId="190F7454" w:rsidR="00DA30F6" w:rsidRDefault="00DA30F6" w:rsidP="00FF7724">
            <w:r>
              <w:t>Clock monitor</w:t>
            </w:r>
            <w:r w:rsidR="001A1FB5">
              <w:t>: =1 if 10MHz ext reference clock present</w:t>
            </w:r>
          </w:p>
        </w:tc>
      </w:tr>
      <w:tr w:rsidR="00DA30F6" w14:paraId="39033618" w14:textId="77777777" w:rsidTr="001E0B05">
        <w:tc>
          <w:tcPr>
            <w:tcW w:w="1271" w:type="dxa"/>
          </w:tcPr>
          <w:p w14:paraId="2A88E7BC" w14:textId="3277DAA7" w:rsidR="00DA30F6" w:rsidRDefault="00DA30F6" w:rsidP="00FF7724">
            <w:r>
              <w:t>0x0C000</w:t>
            </w:r>
          </w:p>
        </w:tc>
        <w:tc>
          <w:tcPr>
            <w:tcW w:w="851" w:type="dxa"/>
          </w:tcPr>
          <w:p w14:paraId="612EDCC1" w14:textId="3B0C0732" w:rsidR="00DA30F6" w:rsidRDefault="00DA30F6" w:rsidP="00FF7724">
            <w:r>
              <w:t>0</w:t>
            </w:r>
          </w:p>
        </w:tc>
        <w:tc>
          <w:tcPr>
            <w:tcW w:w="7506" w:type="dxa"/>
          </w:tcPr>
          <w:p w14:paraId="5DD7C090" w14:textId="75435F95" w:rsidR="00DA30F6" w:rsidRDefault="00DA30F6" w:rsidP="00FF7724">
            <w:r>
              <w:t>Clock monitor</w:t>
            </w:r>
            <w:r w:rsidR="001A1FB5">
              <w:t>: =1 if 122MHz clock present</w:t>
            </w:r>
          </w:p>
        </w:tc>
      </w:tr>
      <w:tr w:rsidR="00FF7724" w14:paraId="08C749D7" w14:textId="77777777" w:rsidTr="001E0B05">
        <w:tc>
          <w:tcPr>
            <w:tcW w:w="1271" w:type="dxa"/>
          </w:tcPr>
          <w:p w14:paraId="2DE07A9D" w14:textId="7E343121" w:rsidR="00FF7724" w:rsidRDefault="00FF7724" w:rsidP="00FF7724">
            <w:r>
              <w:t>0x0C004</w:t>
            </w:r>
          </w:p>
        </w:tc>
        <w:tc>
          <w:tcPr>
            <w:tcW w:w="851" w:type="dxa"/>
          </w:tcPr>
          <w:p w14:paraId="17CCA889" w14:textId="58CBAE70" w:rsidR="00FF7724" w:rsidRDefault="00FF7724" w:rsidP="00FF7724">
            <w:r>
              <w:t>31:16</w:t>
            </w:r>
          </w:p>
        </w:tc>
        <w:tc>
          <w:tcPr>
            <w:tcW w:w="7506" w:type="dxa"/>
          </w:tcPr>
          <w:p w14:paraId="06BC979C" w14:textId="77777777" w:rsidR="00FF7724" w:rsidRDefault="00FF7724" w:rsidP="00FF7724">
            <w:r>
              <w:t>Product ID</w:t>
            </w:r>
          </w:p>
          <w:p w14:paraId="01852D0A" w14:textId="77777777" w:rsidR="00FF7724" w:rsidRDefault="00FF7724" w:rsidP="00FF7724"/>
          <w:p w14:paraId="216A5EE5" w14:textId="69CA36C6" w:rsidR="00FF7724" w:rsidRDefault="00FF7724" w:rsidP="00FF7724">
            <w:r>
              <w:t>1=Saturn 1</w:t>
            </w:r>
            <w:r w:rsidRPr="00FF7724">
              <w:rPr>
                <w:vertAlign w:val="superscript"/>
              </w:rPr>
              <w:t>st</w:t>
            </w:r>
            <w:r>
              <w:t xml:space="preserve"> prototype</w:t>
            </w:r>
          </w:p>
        </w:tc>
      </w:tr>
      <w:tr w:rsidR="00FF7724" w14:paraId="6556EACE" w14:textId="77777777" w:rsidTr="001E0B05">
        <w:tc>
          <w:tcPr>
            <w:tcW w:w="1271" w:type="dxa"/>
          </w:tcPr>
          <w:p w14:paraId="60687DFE" w14:textId="6E1E3065" w:rsidR="00FF7724" w:rsidRDefault="00FF7724" w:rsidP="00FF7724">
            <w:r>
              <w:t>0x0C004</w:t>
            </w:r>
          </w:p>
        </w:tc>
        <w:tc>
          <w:tcPr>
            <w:tcW w:w="851" w:type="dxa"/>
          </w:tcPr>
          <w:p w14:paraId="23B65EA7" w14:textId="29FFC836" w:rsidR="00FF7724" w:rsidRDefault="00FF7724" w:rsidP="00FF7724">
            <w:r>
              <w:t>15:0</w:t>
            </w:r>
          </w:p>
        </w:tc>
        <w:tc>
          <w:tcPr>
            <w:tcW w:w="7506" w:type="dxa"/>
          </w:tcPr>
          <w:p w14:paraId="2645A191" w14:textId="77777777" w:rsidR="00FF7724" w:rsidRDefault="00FF7724" w:rsidP="00FF7724">
            <w:r>
              <w:t>Product Version</w:t>
            </w:r>
          </w:p>
          <w:p w14:paraId="2659FD4B" w14:textId="7793AAC1" w:rsidR="00FF7724" w:rsidRDefault="00FF7724" w:rsidP="00FF7724">
            <w:r>
              <w:t>1</w:t>
            </w:r>
          </w:p>
        </w:tc>
      </w:tr>
    </w:tbl>
    <w:p w14:paraId="006C767A" w14:textId="77777777" w:rsidR="00FF7724" w:rsidRPr="00FF7724" w:rsidRDefault="00FF7724" w:rsidP="00FF7724"/>
    <w:p w14:paraId="7E937638" w14:textId="377C0244" w:rsidR="00B44DC6" w:rsidRDefault="004F652F">
      <w:pPr>
        <w:pStyle w:val="Heading2"/>
      </w:pPr>
      <w:r>
        <w:t>AXI4 DMA Bus Address Map</w:t>
      </w:r>
    </w:p>
    <w:p w14:paraId="65131012" w14:textId="76587A4E" w:rsidR="004F652F" w:rsidRDefault="004F652F" w:rsidP="004F652F">
      <w:r>
        <w:t>Each AXI stream reader/writer supports one RX stream and one TX stream.</w:t>
      </w:r>
      <w:r w:rsidR="00914174">
        <w:t xml:space="preserve"> The IP is designed so that a DMA (with linearly incrementing address) maps to the port but the address isn’t used: the data is written to / read from the one FIFO for all address matching the IP address range. This means that  the maximum size of DMA is 256Kbyte, beyond which data would go to the wring IP core or a bus error would occur. It will be the case that the FIFO size isn’t sufficient to cause that to be a problem!</w:t>
      </w:r>
    </w:p>
    <w:p w14:paraId="5DF3B221" w14:textId="231545A2" w:rsidR="004F652F" w:rsidRDefault="00914174" w:rsidP="004F652F">
      <w:r>
        <w:t>There is</w:t>
      </w:r>
      <w:r w:rsidR="006C4325">
        <w:t xml:space="preserve"> a 1Mbyte PCI BAR window. </w:t>
      </w:r>
      <w:r>
        <w:t xml:space="preserve">Any data transfers to addresses higher than 0x7FFFF will result in a non recoverable bus error.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t>Reader/writer 0</w:t>
            </w:r>
          </w:p>
        </w:tc>
        <w:tc>
          <w:tcPr>
            <w:tcW w:w="1727" w:type="dxa"/>
          </w:tcPr>
          <w:p w14:paraId="023B3793" w14:textId="72F220D7" w:rsidR="002B0336" w:rsidRDefault="002B0336" w:rsidP="004F652F">
            <w:r>
              <w:t>RX DDC, TX DDC</w:t>
            </w:r>
          </w:p>
        </w:tc>
        <w:tc>
          <w:tcPr>
            <w:tcW w:w="1653" w:type="dxa"/>
          </w:tcPr>
          <w:p w14:paraId="238E54EC" w14:textId="345C3C82" w:rsidR="002B0336" w:rsidRDefault="002B0336" w:rsidP="004F652F">
            <w:r>
              <w:t>0x00000</w:t>
            </w:r>
          </w:p>
        </w:tc>
        <w:tc>
          <w:tcPr>
            <w:tcW w:w="1640" w:type="dxa"/>
          </w:tcPr>
          <w:p w14:paraId="0339BA1E" w14:textId="6A3ED834" w:rsidR="002B0336" w:rsidRDefault="002B0336" w:rsidP="004F652F">
            <w:r>
              <w:t>0x</w:t>
            </w:r>
            <w:r w:rsidR="00914174">
              <w:t>3</w:t>
            </w:r>
            <w:r w:rsidR="00E76FFC">
              <w:t>F</w:t>
            </w:r>
            <w:r>
              <w:t>FFF</w:t>
            </w:r>
          </w:p>
        </w:tc>
        <w:tc>
          <w:tcPr>
            <w:tcW w:w="1083" w:type="dxa"/>
          </w:tcPr>
          <w:p w14:paraId="1C0C286D" w14:textId="7CBCB0A5" w:rsidR="002B0336" w:rsidRDefault="00914174" w:rsidP="004F652F">
            <w:r>
              <w:t>256</w:t>
            </w:r>
            <w:r w:rsidR="002B0336">
              <w:t>K</w:t>
            </w:r>
          </w:p>
        </w:tc>
        <w:tc>
          <w:tcPr>
            <w:tcW w:w="1836" w:type="dxa"/>
          </w:tcPr>
          <w:p w14:paraId="43B2116E" w14:textId="7019778C" w:rsidR="002B0336" w:rsidRDefault="002B0336" w:rsidP="004F652F">
            <w:r>
              <w:t>RX: Mon 0 i/p 0</w:t>
            </w:r>
          </w:p>
          <w:p w14:paraId="43FDBD6B" w14:textId="78370098" w:rsidR="002B0336" w:rsidRDefault="002B0336" w:rsidP="004F652F">
            <w:r>
              <w:lastRenderedPageBreak/>
              <w:t xml:space="preserve">TX: Mon </w:t>
            </w:r>
            <w:r w:rsidR="006420D3">
              <w:t>0</w:t>
            </w:r>
            <w:r>
              <w:t xml:space="preserve"> i/p </w:t>
            </w:r>
            <w:r w:rsidR="006420D3">
              <w:t>1</w:t>
            </w:r>
          </w:p>
        </w:tc>
      </w:tr>
      <w:tr w:rsidR="002B0336" w14:paraId="47B913DD" w14:textId="01C9120B" w:rsidTr="002B0336">
        <w:tc>
          <w:tcPr>
            <w:tcW w:w="1689" w:type="dxa"/>
          </w:tcPr>
          <w:p w14:paraId="032D4548" w14:textId="735A86CB" w:rsidR="002B0336" w:rsidRDefault="002B0336" w:rsidP="006C4325">
            <w:r>
              <w:lastRenderedPageBreak/>
              <w:t>Reader/writer 1</w:t>
            </w:r>
          </w:p>
        </w:tc>
        <w:tc>
          <w:tcPr>
            <w:tcW w:w="1727" w:type="dxa"/>
          </w:tcPr>
          <w:p w14:paraId="7AC79D04" w14:textId="499F7479" w:rsidR="002B0336" w:rsidRDefault="002B0336" w:rsidP="006C4325">
            <w:r>
              <w:t xml:space="preserve">Codec speaker, mic audio </w:t>
            </w:r>
          </w:p>
        </w:tc>
        <w:tc>
          <w:tcPr>
            <w:tcW w:w="1653" w:type="dxa"/>
          </w:tcPr>
          <w:p w14:paraId="56DF95B2" w14:textId="353A3DF3" w:rsidR="002B0336" w:rsidRDefault="002B0336" w:rsidP="006C4325">
            <w:r>
              <w:t>0x</w:t>
            </w:r>
            <w:r w:rsidR="00914174">
              <w:t>4</w:t>
            </w:r>
            <w:r>
              <w:t>0000</w:t>
            </w:r>
          </w:p>
        </w:tc>
        <w:tc>
          <w:tcPr>
            <w:tcW w:w="1640" w:type="dxa"/>
          </w:tcPr>
          <w:p w14:paraId="5A7EA627" w14:textId="7EF1D403" w:rsidR="002B0336" w:rsidRDefault="002B0336" w:rsidP="006C4325">
            <w:r>
              <w:t>0x</w:t>
            </w:r>
            <w:r w:rsidR="00914174">
              <w:t>7</w:t>
            </w:r>
            <w:r>
              <w:t>FFFF</w:t>
            </w:r>
          </w:p>
        </w:tc>
        <w:tc>
          <w:tcPr>
            <w:tcW w:w="1083" w:type="dxa"/>
          </w:tcPr>
          <w:p w14:paraId="163F4CDC" w14:textId="36D83B07" w:rsidR="002B0336" w:rsidRDefault="00914174" w:rsidP="006C4325">
            <w:r>
              <w:t>256</w:t>
            </w:r>
            <w:r w:rsidR="002B0336">
              <w:t>K</w:t>
            </w:r>
          </w:p>
        </w:tc>
        <w:tc>
          <w:tcPr>
            <w:tcW w:w="1836" w:type="dxa"/>
          </w:tcPr>
          <w:p w14:paraId="6008D533" w14:textId="4685C170" w:rsidR="002B0336" w:rsidRDefault="00855A7F" w:rsidP="006C4325">
            <w:r>
              <w:t>mic</w:t>
            </w:r>
            <w:r w:rsidR="002B0336">
              <w:t xml:space="preserve">: Mon </w:t>
            </w:r>
            <w:r w:rsidR="006420D3">
              <w:t>0</w:t>
            </w:r>
            <w:r w:rsidR="002B0336">
              <w:t xml:space="preserve"> i/p </w:t>
            </w:r>
            <w:r w:rsidR="006420D3">
              <w:t>2</w:t>
            </w:r>
          </w:p>
          <w:p w14:paraId="19C5DD1B" w14:textId="0D624DA1" w:rsidR="002B0336" w:rsidRDefault="00855A7F" w:rsidP="006C4325">
            <w:r>
              <w:t>spk</w:t>
            </w:r>
            <w:r w:rsidR="002B0336">
              <w:t xml:space="preserve">: Mon </w:t>
            </w:r>
            <w:r w:rsidR="006420D3">
              <w:t>0</w:t>
            </w:r>
            <w:r w:rsidR="002B0336">
              <w:t xml:space="preserve"> i/p </w:t>
            </w:r>
            <w:r w:rsidR="00A70F69">
              <w:t>3</w:t>
            </w:r>
          </w:p>
        </w:tc>
      </w:tr>
    </w:tbl>
    <w:p w14:paraId="6AE73A5F" w14:textId="77777777" w:rsidR="004F652F" w:rsidRPr="004F652F" w:rsidRDefault="004F652F" w:rsidP="004F652F"/>
    <w:p w14:paraId="005CB3DD" w14:textId="345BDE7C" w:rsidR="00B44DC6" w:rsidRDefault="004F652F">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6B139E2E" w:rsidR="00CC7B9F" w:rsidRDefault="00CC7B9F" w:rsidP="00B44DC6">
      <w:r>
        <w:t>Byte addresses given as an offset address within the AXI4-lite BAR</w:t>
      </w:r>
      <w:r w:rsidR="00786DE7">
        <w:t>. All addresses are byte addresses, but the bus only accepts 32 bit accesses with an address step of 4.</w:t>
      </w:r>
      <w:r w:rsidR="00914174">
        <w:t xml:space="preserve"> Access to unmapped addresses will result in a non recoverable bus error.</w:t>
      </w:r>
    </w:p>
    <w:tbl>
      <w:tblPr>
        <w:tblStyle w:val="TableGrid"/>
        <w:tblW w:w="0" w:type="auto"/>
        <w:tblLook w:val="04A0" w:firstRow="1" w:lastRow="0" w:firstColumn="1" w:lastColumn="0" w:noHBand="0" w:noVBand="1"/>
      </w:tblPr>
      <w:tblGrid>
        <w:gridCol w:w="1483"/>
        <w:gridCol w:w="1014"/>
        <w:gridCol w:w="782"/>
        <w:gridCol w:w="1769"/>
        <w:gridCol w:w="2960"/>
        <w:gridCol w:w="1620"/>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r>
              <w:rPr>
                <w:b/>
                <w:bCs/>
              </w:rPr>
              <w:t>Addr</w:t>
            </w:r>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2C80944C"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56CDA377" w:rsidR="00626287" w:rsidRDefault="00626287" w:rsidP="00B44DC6">
            <w:r>
              <w:t xml:space="preserve">See </w:t>
            </w:r>
            <w:r>
              <w:fldChar w:fldCharType="begin"/>
            </w:r>
            <w:r>
              <w:instrText xml:space="preserve"> REF _Ref78915925 \r \h </w:instrText>
            </w:r>
            <w:r>
              <w:fldChar w:fldCharType="separate"/>
            </w:r>
            <w:r w:rsidR="00DA0D68">
              <w:t>4.3.2</w:t>
            </w:r>
            <w:r>
              <w:fldChar w:fldCharType="end"/>
            </w:r>
          </w:p>
        </w:tc>
      </w:tr>
      <w:tr w:rsidR="00513FE5" w14:paraId="16C499FA" w14:textId="77777777" w:rsidTr="00626287">
        <w:tc>
          <w:tcPr>
            <w:tcW w:w="1389" w:type="dxa"/>
          </w:tcPr>
          <w:p w14:paraId="1D972518" w14:textId="3248D6F8" w:rsidR="00513FE5" w:rsidRDefault="00513FE5" w:rsidP="00513FE5">
            <w:r>
              <w:t>Config256_0</w:t>
            </w:r>
          </w:p>
        </w:tc>
        <w:tc>
          <w:tcPr>
            <w:tcW w:w="1015" w:type="dxa"/>
          </w:tcPr>
          <w:p w14:paraId="4A76C8A9" w14:textId="45ED95BA" w:rsidR="00513FE5" w:rsidRDefault="00513FE5" w:rsidP="00513FE5">
            <w:r>
              <w:t>0x00008</w:t>
            </w:r>
          </w:p>
        </w:tc>
        <w:tc>
          <w:tcPr>
            <w:tcW w:w="782" w:type="dxa"/>
          </w:tcPr>
          <w:p w14:paraId="55BFA3B1" w14:textId="28E614A0" w:rsidR="00513FE5" w:rsidRDefault="00513FE5" w:rsidP="00513FE5">
            <w:r>
              <w:t>4K</w:t>
            </w:r>
          </w:p>
        </w:tc>
        <w:tc>
          <w:tcPr>
            <w:tcW w:w="1771" w:type="dxa"/>
          </w:tcPr>
          <w:p w14:paraId="49FCC50C" w14:textId="7A0C5337" w:rsidR="00513FE5" w:rsidRDefault="00513FE5" w:rsidP="00513FE5">
            <w:r>
              <w:t>DDC2 Frequency</w:t>
            </w:r>
          </w:p>
        </w:tc>
        <w:tc>
          <w:tcPr>
            <w:tcW w:w="3032" w:type="dxa"/>
          </w:tcPr>
          <w:p w14:paraId="01204C68" w14:textId="77777777" w:rsidR="00513FE5" w:rsidRDefault="00513FE5" w:rsidP="00513FE5"/>
        </w:tc>
        <w:tc>
          <w:tcPr>
            <w:tcW w:w="1639" w:type="dxa"/>
          </w:tcPr>
          <w:p w14:paraId="4F1FEC99" w14:textId="1A0F05CC"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36E68D7" w14:textId="77777777" w:rsidTr="00626287">
        <w:tc>
          <w:tcPr>
            <w:tcW w:w="1389" w:type="dxa"/>
          </w:tcPr>
          <w:p w14:paraId="0F53DC72" w14:textId="2F6BA83C" w:rsidR="00513FE5" w:rsidRDefault="00513FE5" w:rsidP="00513FE5">
            <w:r>
              <w:t>Config256_0</w:t>
            </w:r>
          </w:p>
        </w:tc>
        <w:tc>
          <w:tcPr>
            <w:tcW w:w="1015" w:type="dxa"/>
          </w:tcPr>
          <w:p w14:paraId="1F3CC5FA" w14:textId="66D7996E" w:rsidR="00513FE5" w:rsidRDefault="00513FE5" w:rsidP="00513FE5">
            <w:r>
              <w:t>0x0000C</w:t>
            </w:r>
          </w:p>
        </w:tc>
        <w:tc>
          <w:tcPr>
            <w:tcW w:w="782" w:type="dxa"/>
          </w:tcPr>
          <w:p w14:paraId="3E599BA3" w14:textId="50857BFC" w:rsidR="00513FE5" w:rsidRDefault="00513FE5" w:rsidP="00513FE5">
            <w:r>
              <w:t>4K</w:t>
            </w:r>
          </w:p>
        </w:tc>
        <w:tc>
          <w:tcPr>
            <w:tcW w:w="1771" w:type="dxa"/>
          </w:tcPr>
          <w:p w14:paraId="7983C303" w14:textId="45E1664F" w:rsidR="00513FE5" w:rsidRDefault="00513FE5" w:rsidP="00513FE5">
            <w:r>
              <w:t>DDC3 Frequency</w:t>
            </w:r>
          </w:p>
        </w:tc>
        <w:tc>
          <w:tcPr>
            <w:tcW w:w="3032" w:type="dxa"/>
          </w:tcPr>
          <w:p w14:paraId="4EDD36F6" w14:textId="77777777" w:rsidR="00513FE5" w:rsidRDefault="00513FE5" w:rsidP="00513FE5"/>
        </w:tc>
        <w:tc>
          <w:tcPr>
            <w:tcW w:w="1639" w:type="dxa"/>
          </w:tcPr>
          <w:p w14:paraId="1792525D" w14:textId="3177DD6B"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468DAAC" w14:textId="77777777" w:rsidTr="00626287">
        <w:tc>
          <w:tcPr>
            <w:tcW w:w="1389" w:type="dxa"/>
          </w:tcPr>
          <w:p w14:paraId="1DB8DCA5" w14:textId="5021CBDB" w:rsidR="00513FE5" w:rsidRDefault="00513FE5" w:rsidP="00513FE5">
            <w:r>
              <w:t>Config256_0</w:t>
            </w:r>
          </w:p>
        </w:tc>
        <w:tc>
          <w:tcPr>
            <w:tcW w:w="1015" w:type="dxa"/>
          </w:tcPr>
          <w:p w14:paraId="57F565EE" w14:textId="0B580552" w:rsidR="00513FE5" w:rsidRDefault="00513FE5" w:rsidP="00513FE5">
            <w:r>
              <w:t>0x00010</w:t>
            </w:r>
          </w:p>
        </w:tc>
        <w:tc>
          <w:tcPr>
            <w:tcW w:w="782" w:type="dxa"/>
          </w:tcPr>
          <w:p w14:paraId="3EBCE1FA" w14:textId="0A801718" w:rsidR="00513FE5" w:rsidRDefault="00513FE5" w:rsidP="00513FE5">
            <w:r>
              <w:t>4K</w:t>
            </w:r>
          </w:p>
        </w:tc>
        <w:tc>
          <w:tcPr>
            <w:tcW w:w="1771" w:type="dxa"/>
          </w:tcPr>
          <w:p w14:paraId="7C5439F1" w14:textId="1FF25018" w:rsidR="00513FE5" w:rsidRDefault="00513FE5" w:rsidP="00513FE5">
            <w:r>
              <w:t>DDC4 Frequency</w:t>
            </w:r>
          </w:p>
        </w:tc>
        <w:tc>
          <w:tcPr>
            <w:tcW w:w="3032" w:type="dxa"/>
          </w:tcPr>
          <w:p w14:paraId="463FD4A0" w14:textId="77777777" w:rsidR="00513FE5" w:rsidRDefault="00513FE5" w:rsidP="00513FE5"/>
        </w:tc>
        <w:tc>
          <w:tcPr>
            <w:tcW w:w="1639" w:type="dxa"/>
          </w:tcPr>
          <w:p w14:paraId="19CCE48E" w14:textId="756F42AF"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B2C98BF" w14:textId="77777777" w:rsidTr="00626287">
        <w:tc>
          <w:tcPr>
            <w:tcW w:w="1389" w:type="dxa"/>
          </w:tcPr>
          <w:p w14:paraId="2599F671" w14:textId="3B966408" w:rsidR="00513FE5" w:rsidRDefault="00513FE5" w:rsidP="00513FE5">
            <w:r>
              <w:t>Config256_0</w:t>
            </w:r>
          </w:p>
        </w:tc>
        <w:tc>
          <w:tcPr>
            <w:tcW w:w="1015" w:type="dxa"/>
          </w:tcPr>
          <w:p w14:paraId="1E900D7E" w14:textId="74502F39" w:rsidR="00513FE5" w:rsidRDefault="00513FE5" w:rsidP="00513FE5">
            <w:r>
              <w:t>0x00014</w:t>
            </w:r>
          </w:p>
        </w:tc>
        <w:tc>
          <w:tcPr>
            <w:tcW w:w="782" w:type="dxa"/>
          </w:tcPr>
          <w:p w14:paraId="07580257" w14:textId="57197533" w:rsidR="00513FE5" w:rsidRDefault="00513FE5" w:rsidP="00513FE5">
            <w:r>
              <w:t>4K</w:t>
            </w:r>
          </w:p>
        </w:tc>
        <w:tc>
          <w:tcPr>
            <w:tcW w:w="1771" w:type="dxa"/>
          </w:tcPr>
          <w:p w14:paraId="17625658" w14:textId="2DF769FC" w:rsidR="00513FE5" w:rsidRDefault="00513FE5" w:rsidP="00513FE5">
            <w:r>
              <w:t>DDC5 Frequency</w:t>
            </w:r>
          </w:p>
        </w:tc>
        <w:tc>
          <w:tcPr>
            <w:tcW w:w="3032" w:type="dxa"/>
          </w:tcPr>
          <w:p w14:paraId="329730F5" w14:textId="77777777" w:rsidR="00513FE5" w:rsidRDefault="00513FE5" w:rsidP="00513FE5"/>
        </w:tc>
        <w:tc>
          <w:tcPr>
            <w:tcW w:w="1639" w:type="dxa"/>
          </w:tcPr>
          <w:p w14:paraId="6D3DE950" w14:textId="60377393"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EFBF4D7" w14:textId="77777777" w:rsidTr="00626287">
        <w:tc>
          <w:tcPr>
            <w:tcW w:w="1389" w:type="dxa"/>
          </w:tcPr>
          <w:p w14:paraId="78ECCCCC" w14:textId="138847B9" w:rsidR="00513FE5" w:rsidRDefault="00513FE5" w:rsidP="00513FE5">
            <w:r>
              <w:t>Config256_0</w:t>
            </w:r>
          </w:p>
        </w:tc>
        <w:tc>
          <w:tcPr>
            <w:tcW w:w="1015" w:type="dxa"/>
          </w:tcPr>
          <w:p w14:paraId="2F79A03A" w14:textId="37ABAD7C" w:rsidR="00513FE5" w:rsidRDefault="00513FE5" w:rsidP="00513FE5">
            <w:r>
              <w:t>0x00018</w:t>
            </w:r>
          </w:p>
        </w:tc>
        <w:tc>
          <w:tcPr>
            <w:tcW w:w="782" w:type="dxa"/>
          </w:tcPr>
          <w:p w14:paraId="7E5F1114" w14:textId="79D19A73" w:rsidR="00513FE5" w:rsidRDefault="00513FE5" w:rsidP="00513FE5">
            <w:r>
              <w:t>4K</w:t>
            </w:r>
          </w:p>
        </w:tc>
        <w:tc>
          <w:tcPr>
            <w:tcW w:w="1771" w:type="dxa"/>
          </w:tcPr>
          <w:p w14:paraId="68049D1F" w14:textId="0573B3A9" w:rsidR="00513FE5" w:rsidRDefault="00513FE5" w:rsidP="00513FE5">
            <w:r>
              <w:t>DDC6 Frequency</w:t>
            </w:r>
          </w:p>
        </w:tc>
        <w:tc>
          <w:tcPr>
            <w:tcW w:w="3032" w:type="dxa"/>
          </w:tcPr>
          <w:p w14:paraId="140C961E" w14:textId="77777777" w:rsidR="00513FE5" w:rsidRDefault="00513FE5" w:rsidP="00513FE5"/>
        </w:tc>
        <w:tc>
          <w:tcPr>
            <w:tcW w:w="1639" w:type="dxa"/>
          </w:tcPr>
          <w:p w14:paraId="41E7A6EF" w14:textId="6E1672F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88B103B" w14:textId="77777777" w:rsidTr="00626287">
        <w:tc>
          <w:tcPr>
            <w:tcW w:w="1389" w:type="dxa"/>
          </w:tcPr>
          <w:p w14:paraId="38818B52" w14:textId="6E343C40" w:rsidR="00513FE5" w:rsidRDefault="00513FE5" w:rsidP="00513FE5">
            <w:r>
              <w:t>Config256_0</w:t>
            </w:r>
          </w:p>
        </w:tc>
        <w:tc>
          <w:tcPr>
            <w:tcW w:w="1015" w:type="dxa"/>
          </w:tcPr>
          <w:p w14:paraId="5CCAA7B9" w14:textId="2466A430" w:rsidR="00513FE5" w:rsidRDefault="00513FE5" w:rsidP="00513FE5">
            <w:r>
              <w:t>0x0001C</w:t>
            </w:r>
          </w:p>
        </w:tc>
        <w:tc>
          <w:tcPr>
            <w:tcW w:w="782" w:type="dxa"/>
          </w:tcPr>
          <w:p w14:paraId="646A66D3" w14:textId="3B1FD459" w:rsidR="00513FE5" w:rsidRDefault="00513FE5" w:rsidP="00513FE5">
            <w:r>
              <w:t>4K</w:t>
            </w:r>
          </w:p>
        </w:tc>
        <w:tc>
          <w:tcPr>
            <w:tcW w:w="1771" w:type="dxa"/>
          </w:tcPr>
          <w:p w14:paraId="6591435D" w14:textId="42C020FA" w:rsidR="00513FE5" w:rsidRDefault="00513FE5" w:rsidP="00513FE5">
            <w:r>
              <w:t>DDC7 Frequency</w:t>
            </w:r>
          </w:p>
        </w:tc>
        <w:tc>
          <w:tcPr>
            <w:tcW w:w="3032" w:type="dxa"/>
          </w:tcPr>
          <w:p w14:paraId="10D23ADA" w14:textId="77777777" w:rsidR="00513FE5" w:rsidRDefault="00513FE5" w:rsidP="00513FE5"/>
        </w:tc>
        <w:tc>
          <w:tcPr>
            <w:tcW w:w="1639" w:type="dxa"/>
          </w:tcPr>
          <w:p w14:paraId="6C287E88" w14:textId="1F1D9FEE"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CC0B933" w14:textId="77777777" w:rsidTr="00626287">
        <w:tc>
          <w:tcPr>
            <w:tcW w:w="1389" w:type="dxa"/>
          </w:tcPr>
          <w:p w14:paraId="39FA85C5" w14:textId="2B220642" w:rsidR="00513FE5" w:rsidRDefault="00513FE5" w:rsidP="00513FE5">
            <w:r>
              <w:t>Config256_1</w:t>
            </w:r>
          </w:p>
        </w:tc>
        <w:tc>
          <w:tcPr>
            <w:tcW w:w="1015" w:type="dxa"/>
          </w:tcPr>
          <w:p w14:paraId="5AEAA457" w14:textId="715007F7" w:rsidR="00513FE5" w:rsidRDefault="00513FE5" w:rsidP="00513FE5">
            <w:r>
              <w:t>0x01000</w:t>
            </w:r>
          </w:p>
        </w:tc>
        <w:tc>
          <w:tcPr>
            <w:tcW w:w="782" w:type="dxa"/>
          </w:tcPr>
          <w:p w14:paraId="16BDD59B" w14:textId="249949BB" w:rsidR="00513FE5" w:rsidRDefault="00513FE5" w:rsidP="00513FE5">
            <w:r>
              <w:t>4K</w:t>
            </w:r>
          </w:p>
        </w:tc>
        <w:tc>
          <w:tcPr>
            <w:tcW w:w="1771" w:type="dxa"/>
          </w:tcPr>
          <w:p w14:paraId="76AF8C46" w14:textId="03705D77" w:rsidR="00513FE5" w:rsidRDefault="00513FE5" w:rsidP="00513FE5">
            <w:r>
              <w:t>DDC8 Frequency</w:t>
            </w:r>
          </w:p>
        </w:tc>
        <w:tc>
          <w:tcPr>
            <w:tcW w:w="3032" w:type="dxa"/>
          </w:tcPr>
          <w:p w14:paraId="47A53E22" w14:textId="77777777" w:rsidR="00513FE5" w:rsidRDefault="00513FE5" w:rsidP="00513FE5"/>
        </w:tc>
        <w:tc>
          <w:tcPr>
            <w:tcW w:w="1639" w:type="dxa"/>
          </w:tcPr>
          <w:p w14:paraId="294D7CFD" w14:textId="1BBEB49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5ACD6381" w14:textId="77777777" w:rsidTr="00626287">
        <w:tc>
          <w:tcPr>
            <w:tcW w:w="1389" w:type="dxa"/>
          </w:tcPr>
          <w:p w14:paraId="288D915A" w14:textId="18A84921" w:rsidR="00513FE5" w:rsidRDefault="00513FE5" w:rsidP="00513FE5">
            <w:r>
              <w:t>Config256_1</w:t>
            </w:r>
          </w:p>
        </w:tc>
        <w:tc>
          <w:tcPr>
            <w:tcW w:w="1015" w:type="dxa"/>
          </w:tcPr>
          <w:p w14:paraId="5A0DE988" w14:textId="6524CC71" w:rsidR="00513FE5" w:rsidRDefault="00513FE5" w:rsidP="00513FE5">
            <w:r>
              <w:t>0x01004</w:t>
            </w:r>
          </w:p>
        </w:tc>
        <w:tc>
          <w:tcPr>
            <w:tcW w:w="782" w:type="dxa"/>
          </w:tcPr>
          <w:p w14:paraId="3BFD80CD" w14:textId="63EA84D0" w:rsidR="00513FE5" w:rsidRDefault="00513FE5" w:rsidP="00513FE5">
            <w:r>
              <w:t>4K</w:t>
            </w:r>
          </w:p>
        </w:tc>
        <w:tc>
          <w:tcPr>
            <w:tcW w:w="1771" w:type="dxa"/>
          </w:tcPr>
          <w:p w14:paraId="62C4FD51" w14:textId="08BE47BF" w:rsidR="00513FE5" w:rsidRDefault="00513FE5" w:rsidP="00513FE5">
            <w:r>
              <w:t>DDC9 Frequency</w:t>
            </w:r>
          </w:p>
        </w:tc>
        <w:tc>
          <w:tcPr>
            <w:tcW w:w="3032" w:type="dxa"/>
          </w:tcPr>
          <w:p w14:paraId="3A36F061" w14:textId="77777777" w:rsidR="00513FE5" w:rsidRDefault="00513FE5" w:rsidP="00513FE5"/>
        </w:tc>
        <w:tc>
          <w:tcPr>
            <w:tcW w:w="1639" w:type="dxa"/>
          </w:tcPr>
          <w:p w14:paraId="68B09EEA" w14:textId="3AE8F23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0ACAB5EC" w14:textId="77777777" w:rsidTr="00626287">
        <w:tc>
          <w:tcPr>
            <w:tcW w:w="1389" w:type="dxa"/>
          </w:tcPr>
          <w:p w14:paraId="7F7C23E5" w14:textId="0B0A36FB" w:rsidR="00513FE5" w:rsidRDefault="00513FE5" w:rsidP="00513FE5">
            <w:r>
              <w:t>Config256_1</w:t>
            </w:r>
          </w:p>
        </w:tc>
        <w:tc>
          <w:tcPr>
            <w:tcW w:w="1015" w:type="dxa"/>
          </w:tcPr>
          <w:p w14:paraId="5879F80F" w14:textId="1E52DD5E" w:rsidR="00513FE5" w:rsidRDefault="00513FE5" w:rsidP="00513FE5">
            <w:r>
              <w:t>0x01008</w:t>
            </w:r>
          </w:p>
        </w:tc>
        <w:tc>
          <w:tcPr>
            <w:tcW w:w="782" w:type="dxa"/>
          </w:tcPr>
          <w:p w14:paraId="305698F0" w14:textId="1875D32D" w:rsidR="00513FE5" w:rsidRDefault="00513FE5" w:rsidP="00513FE5">
            <w:r>
              <w:t>4K</w:t>
            </w:r>
          </w:p>
        </w:tc>
        <w:tc>
          <w:tcPr>
            <w:tcW w:w="1771" w:type="dxa"/>
          </w:tcPr>
          <w:p w14:paraId="5A2E38A1" w14:textId="160E1A9A" w:rsidR="00513FE5" w:rsidRDefault="00513FE5" w:rsidP="00513FE5">
            <w:r>
              <w:t>RX Test DDS Frequency</w:t>
            </w:r>
          </w:p>
        </w:tc>
        <w:tc>
          <w:tcPr>
            <w:tcW w:w="3032" w:type="dxa"/>
          </w:tcPr>
          <w:p w14:paraId="3A3F68E2" w14:textId="77777777" w:rsidR="00513FE5" w:rsidRDefault="00513FE5" w:rsidP="00513FE5"/>
        </w:tc>
        <w:tc>
          <w:tcPr>
            <w:tcW w:w="1639" w:type="dxa"/>
          </w:tcPr>
          <w:p w14:paraId="2DA76B43" w14:textId="4EB54965"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6DC29C65" w14:textId="77777777" w:rsidTr="00626287">
        <w:tc>
          <w:tcPr>
            <w:tcW w:w="1389" w:type="dxa"/>
          </w:tcPr>
          <w:p w14:paraId="1DB1C447" w14:textId="21EBF34F" w:rsidR="00513FE5" w:rsidRDefault="00513FE5" w:rsidP="00513FE5">
            <w:r>
              <w:t>Config256_1</w:t>
            </w:r>
          </w:p>
        </w:tc>
        <w:tc>
          <w:tcPr>
            <w:tcW w:w="1015" w:type="dxa"/>
          </w:tcPr>
          <w:p w14:paraId="47C38B58" w14:textId="2DDDB2EE" w:rsidR="00513FE5" w:rsidRDefault="00513FE5" w:rsidP="00513FE5">
            <w:r>
              <w:t>0x0100C</w:t>
            </w:r>
          </w:p>
        </w:tc>
        <w:tc>
          <w:tcPr>
            <w:tcW w:w="782" w:type="dxa"/>
          </w:tcPr>
          <w:p w14:paraId="038114AE" w14:textId="7235295B" w:rsidR="00513FE5" w:rsidRDefault="00513FE5" w:rsidP="00513FE5">
            <w:r>
              <w:t>4K</w:t>
            </w:r>
          </w:p>
        </w:tc>
        <w:tc>
          <w:tcPr>
            <w:tcW w:w="1771" w:type="dxa"/>
          </w:tcPr>
          <w:p w14:paraId="33C5879C" w14:textId="4EE404EA" w:rsidR="00513FE5" w:rsidRDefault="00513FE5" w:rsidP="00513FE5">
            <w:r>
              <w:t>DDC Rate register</w:t>
            </w:r>
          </w:p>
        </w:tc>
        <w:tc>
          <w:tcPr>
            <w:tcW w:w="3032" w:type="dxa"/>
          </w:tcPr>
          <w:p w14:paraId="3BF040F1" w14:textId="77777777" w:rsidR="00513FE5" w:rsidRDefault="00513FE5" w:rsidP="00513FE5"/>
        </w:tc>
        <w:tc>
          <w:tcPr>
            <w:tcW w:w="1639" w:type="dxa"/>
          </w:tcPr>
          <w:p w14:paraId="0AF82C27" w14:textId="356AD607"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1AD61984" w14:textId="77777777" w:rsidTr="00626287">
        <w:tc>
          <w:tcPr>
            <w:tcW w:w="1389" w:type="dxa"/>
          </w:tcPr>
          <w:p w14:paraId="5DF6D2CA" w14:textId="73E1D30C" w:rsidR="00513FE5" w:rsidRDefault="00513FE5" w:rsidP="00513FE5">
            <w:r>
              <w:t>Config256_1</w:t>
            </w:r>
          </w:p>
        </w:tc>
        <w:tc>
          <w:tcPr>
            <w:tcW w:w="1015" w:type="dxa"/>
          </w:tcPr>
          <w:p w14:paraId="61017236" w14:textId="73794157" w:rsidR="00513FE5" w:rsidRDefault="00513FE5" w:rsidP="00513FE5">
            <w:r>
              <w:t>0x01010</w:t>
            </w:r>
          </w:p>
        </w:tc>
        <w:tc>
          <w:tcPr>
            <w:tcW w:w="782" w:type="dxa"/>
          </w:tcPr>
          <w:p w14:paraId="2ECF955D" w14:textId="691DCDEA" w:rsidR="00513FE5" w:rsidRDefault="00513FE5" w:rsidP="00513FE5">
            <w:r>
              <w:t>4K</w:t>
            </w:r>
          </w:p>
        </w:tc>
        <w:tc>
          <w:tcPr>
            <w:tcW w:w="1771" w:type="dxa"/>
          </w:tcPr>
          <w:p w14:paraId="0F8771DD" w14:textId="75000EE6" w:rsidR="00513FE5" w:rsidRDefault="00513FE5" w:rsidP="00513FE5">
            <w:r>
              <w:t>DDC Input Select Register</w:t>
            </w:r>
          </w:p>
        </w:tc>
        <w:tc>
          <w:tcPr>
            <w:tcW w:w="3032" w:type="dxa"/>
          </w:tcPr>
          <w:p w14:paraId="5A27E282" w14:textId="77777777" w:rsidR="00513FE5" w:rsidRDefault="00513FE5" w:rsidP="00513FE5"/>
        </w:tc>
        <w:tc>
          <w:tcPr>
            <w:tcW w:w="1639" w:type="dxa"/>
          </w:tcPr>
          <w:p w14:paraId="47296A0C" w14:textId="79C499ED" w:rsidR="00513FE5" w:rsidRDefault="00513FE5" w:rsidP="00513FE5">
            <w:r>
              <w:t xml:space="preserve">See </w:t>
            </w:r>
            <w:r>
              <w:fldChar w:fldCharType="begin"/>
            </w:r>
            <w:r>
              <w:instrText xml:space="preserve"> REF _Ref78915925 \r \h </w:instrText>
            </w:r>
            <w:r>
              <w:fldChar w:fldCharType="separate"/>
            </w:r>
            <w:r w:rsidR="00DA0D68">
              <w:t>4.3.2</w:t>
            </w:r>
            <w:r>
              <w:fldChar w:fldCharType="end"/>
            </w:r>
          </w:p>
        </w:tc>
      </w:tr>
      <w:tr w:rsidR="00513FE5" w14:paraId="7D0071D0" w14:textId="77777777" w:rsidTr="00626287">
        <w:tc>
          <w:tcPr>
            <w:tcW w:w="1389" w:type="dxa"/>
          </w:tcPr>
          <w:p w14:paraId="160246F5" w14:textId="396A59C9" w:rsidR="00513FE5" w:rsidRDefault="00513FE5" w:rsidP="00513FE5">
            <w:r>
              <w:t>Config256_1</w:t>
            </w:r>
          </w:p>
        </w:tc>
        <w:tc>
          <w:tcPr>
            <w:tcW w:w="1015" w:type="dxa"/>
          </w:tcPr>
          <w:p w14:paraId="7068D1A9" w14:textId="24856F80" w:rsidR="00513FE5" w:rsidRDefault="00513FE5" w:rsidP="00513FE5">
            <w:r>
              <w:t>0x01014</w:t>
            </w:r>
          </w:p>
        </w:tc>
        <w:tc>
          <w:tcPr>
            <w:tcW w:w="782" w:type="dxa"/>
          </w:tcPr>
          <w:p w14:paraId="1AD82C1E" w14:textId="15FEB743" w:rsidR="00513FE5" w:rsidRDefault="00513FE5" w:rsidP="00513FE5">
            <w:r>
              <w:t>4K</w:t>
            </w:r>
          </w:p>
        </w:tc>
        <w:tc>
          <w:tcPr>
            <w:tcW w:w="1771" w:type="dxa"/>
          </w:tcPr>
          <w:p w14:paraId="00402421" w14:textId="35597608" w:rsidR="00513FE5" w:rsidRDefault="00513FE5" w:rsidP="00513FE5">
            <w:r>
              <w:t>Unused</w:t>
            </w:r>
          </w:p>
        </w:tc>
        <w:tc>
          <w:tcPr>
            <w:tcW w:w="3032" w:type="dxa"/>
          </w:tcPr>
          <w:p w14:paraId="37B6B079" w14:textId="77777777" w:rsidR="00513FE5" w:rsidRDefault="00513FE5" w:rsidP="00513FE5"/>
        </w:tc>
        <w:tc>
          <w:tcPr>
            <w:tcW w:w="1639" w:type="dxa"/>
          </w:tcPr>
          <w:p w14:paraId="769CEB6B" w14:textId="1E489541" w:rsidR="00513FE5" w:rsidRDefault="00513FE5" w:rsidP="00513FE5"/>
        </w:tc>
      </w:tr>
      <w:tr w:rsidR="00513FE5" w14:paraId="3ADC509B" w14:textId="77777777" w:rsidTr="00626287">
        <w:tc>
          <w:tcPr>
            <w:tcW w:w="1389" w:type="dxa"/>
          </w:tcPr>
          <w:p w14:paraId="151B21D7" w14:textId="4003598C" w:rsidR="00513FE5" w:rsidRDefault="00513FE5" w:rsidP="00513FE5">
            <w:r>
              <w:t>Config256_1</w:t>
            </w:r>
          </w:p>
        </w:tc>
        <w:tc>
          <w:tcPr>
            <w:tcW w:w="1015" w:type="dxa"/>
          </w:tcPr>
          <w:p w14:paraId="4CEDF086" w14:textId="0912CF45" w:rsidR="00513FE5" w:rsidRDefault="00513FE5" w:rsidP="00513FE5">
            <w:r>
              <w:t>0x01018</w:t>
            </w:r>
          </w:p>
        </w:tc>
        <w:tc>
          <w:tcPr>
            <w:tcW w:w="782" w:type="dxa"/>
          </w:tcPr>
          <w:p w14:paraId="0166C33C" w14:textId="308699B7" w:rsidR="00513FE5" w:rsidRDefault="00513FE5" w:rsidP="00513FE5">
            <w:r>
              <w:t>4K</w:t>
            </w:r>
          </w:p>
        </w:tc>
        <w:tc>
          <w:tcPr>
            <w:tcW w:w="1771" w:type="dxa"/>
          </w:tcPr>
          <w:p w14:paraId="5F312017" w14:textId="31C82EB1" w:rsidR="00513FE5" w:rsidRDefault="00513FE5" w:rsidP="00513FE5">
            <w:r>
              <w:t>Unused</w:t>
            </w:r>
          </w:p>
        </w:tc>
        <w:tc>
          <w:tcPr>
            <w:tcW w:w="3032" w:type="dxa"/>
          </w:tcPr>
          <w:p w14:paraId="7AA90345" w14:textId="77777777" w:rsidR="00513FE5" w:rsidRDefault="00513FE5" w:rsidP="00513FE5"/>
        </w:tc>
        <w:tc>
          <w:tcPr>
            <w:tcW w:w="1639" w:type="dxa"/>
          </w:tcPr>
          <w:p w14:paraId="40EF6401" w14:textId="6192904A" w:rsidR="00513FE5" w:rsidRDefault="00513FE5" w:rsidP="00513FE5"/>
        </w:tc>
      </w:tr>
      <w:tr w:rsidR="00513FE5" w14:paraId="0AE179EA" w14:textId="77777777" w:rsidTr="00626287">
        <w:tc>
          <w:tcPr>
            <w:tcW w:w="1389" w:type="dxa"/>
          </w:tcPr>
          <w:p w14:paraId="310D26C5" w14:textId="5B8F2E6B" w:rsidR="00513FE5" w:rsidRDefault="00513FE5" w:rsidP="00513FE5">
            <w:r>
              <w:t>Config256_1</w:t>
            </w:r>
          </w:p>
        </w:tc>
        <w:tc>
          <w:tcPr>
            <w:tcW w:w="1015" w:type="dxa"/>
          </w:tcPr>
          <w:p w14:paraId="609532F3" w14:textId="5DD5E047" w:rsidR="00513FE5" w:rsidRDefault="00513FE5" w:rsidP="00513FE5">
            <w:r>
              <w:t>0x0101C</w:t>
            </w:r>
          </w:p>
        </w:tc>
        <w:tc>
          <w:tcPr>
            <w:tcW w:w="782" w:type="dxa"/>
          </w:tcPr>
          <w:p w14:paraId="20D320DC" w14:textId="11DBB4CF" w:rsidR="00513FE5" w:rsidRDefault="00513FE5" w:rsidP="00513FE5">
            <w:r>
              <w:t>4K</w:t>
            </w:r>
          </w:p>
        </w:tc>
        <w:tc>
          <w:tcPr>
            <w:tcW w:w="1771" w:type="dxa"/>
          </w:tcPr>
          <w:p w14:paraId="56D076E2" w14:textId="730A232A" w:rsidR="00513FE5" w:rsidRDefault="00513FE5" w:rsidP="00513FE5">
            <w:r>
              <w:t>Unused</w:t>
            </w:r>
          </w:p>
        </w:tc>
        <w:tc>
          <w:tcPr>
            <w:tcW w:w="3032" w:type="dxa"/>
          </w:tcPr>
          <w:p w14:paraId="166D9771" w14:textId="77777777" w:rsidR="00513FE5" w:rsidRDefault="00513FE5" w:rsidP="00513FE5"/>
        </w:tc>
        <w:tc>
          <w:tcPr>
            <w:tcW w:w="1639" w:type="dxa"/>
          </w:tcPr>
          <w:p w14:paraId="05578DA4" w14:textId="4EB65121" w:rsidR="00513FE5" w:rsidRDefault="00513FE5" w:rsidP="00513FE5"/>
        </w:tc>
      </w:tr>
      <w:tr w:rsidR="00513FE5" w14:paraId="1BF9AAAD" w14:textId="77777777" w:rsidTr="00626287">
        <w:tc>
          <w:tcPr>
            <w:tcW w:w="1389" w:type="dxa"/>
          </w:tcPr>
          <w:p w14:paraId="36845CF3" w14:textId="617E6635" w:rsidR="00513FE5" w:rsidRDefault="00513FE5" w:rsidP="00513FE5">
            <w:r>
              <w:t>Config256_2</w:t>
            </w:r>
          </w:p>
        </w:tc>
        <w:tc>
          <w:tcPr>
            <w:tcW w:w="1015" w:type="dxa"/>
          </w:tcPr>
          <w:p w14:paraId="0EEE9CF0" w14:textId="7A441488" w:rsidR="00513FE5" w:rsidRDefault="00513FE5" w:rsidP="00513FE5">
            <w:r>
              <w:t>0x02000</w:t>
            </w:r>
          </w:p>
        </w:tc>
        <w:tc>
          <w:tcPr>
            <w:tcW w:w="782" w:type="dxa"/>
          </w:tcPr>
          <w:p w14:paraId="4B22440E" w14:textId="080B3964" w:rsidR="00513FE5" w:rsidRDefault="00513FE5" w:rsidP="00513FE5">
            <w:r>
              <w:t>4K</w:t>
            </w:r>
          </w:p>
        </w:tc>
        <w:tc>
          <w:tcPr>
            <w:tcW w:w="1771" w:type="dxa"/>
          </w:tcPr>
          <w:p w14:paraId="730761AD" w14:textId="5EA06A7E" w:rsidR="00513FE5" w:rsidRDefault="00513FE5" w:rsidP="00513FE5">
            <w:r>
              <w:t>KeyerConfig</w:t>
            </w:r>
          </w:p>
        </w:tc>
        <w:tc>
          <w:tcPr>
            <w:tcW w:w="3032" w:type="dxa"/>
          </w:tcPr>
          <w:p w14:paraId="7D3B166A" w14:textId="77777777" w:rsidR="00513FE5" w:rsidRDefault="00513FE5" w:rsidP="00513FE5"/>
        </w:tc>
        <w:tc>
          <w:tcPr>
            <w:tcW w:w="1639" w:type="dxa"/>
          </w:tcPr>
          <w:p w14:paraId="5ED7E85A" w14:textId="15CCBA4B" w:rsidR="00513FE5" w:rsidRDefault="00513FE5" w:rsidP="00513FE5">
            <w:r>
              <w:t xml:space="preserve">See section </w:t>
            </w:r>
            <w:r>
              <w:fldChar w:fldCharType="begin"/>
            </w:r>
            <w:r>
              <w:instrText xml:space="preserve"> REF _Ref78915960 \r \h </w:instrText>
            </w:r>
            <w:r>
              <w:fldChar w:fldCharType="separate"/>
            </w:r>
            <w:r w:rsidR="00DA0D68">
              <w:t>6</w:t>
            </w:r>
            <w:r>
              <w:fldChar w:fldCharType="end"/>
            </w:r>
          </w:p>
        </w:tc>
      </w:tr>
      <w:tr w:rsidR="00513FE5" w14:paraId="24516CA6" w14:textId="77777777" w:rsidTr="00626287">
        <w:tc>
          <w:tcPr>
            <w:tcW w:w="1389" w:type="dxa"/>
          </w:tcPr>
          <w:p w14:paraId="54156A7D" w14:textId="040C28B1" w:rsidR="00513FE5" w:rsidRDefault="00513FE5" w:rsidP="00513FE5">
            <w:r>
              <w:t>Config256_2</w:t>
            </w:r>
          </w:p>
        </w:tc>
        <w:tc>
          <w:tcPr>
            <w:tcW w:w="1015" w:type="dxa"/>
          </w:tcPr>
          <w:p w14:paraId="54A32DBA" w14:textId="1FFF9DB8" w:rsidR="00513FE5" w:rsidRDefault="00513FE5" w:rsidP="00513FE5">
            <w:r>
              <w:t>0x02004</w:t>
            </w:r>
          </w:p>
        </w:tc>
        <w:tc>
          <w:tcPr>
            <w:tcW w:w="782" w:type="dxa"/>
          </w:tcPr>
          <w:p w14:paraId="2FFE68BE" w14:textId="341B61D9" w:rsidR="00513FE5" w:rsidRDefault="00513FE5" w:rsidP="00513FE5">
            <w:r>
              <w:t>4K</w:t>
            </w:r>
          </w:p>
        </w:tc>
        <w:tc>
          <w:tcPr>
            <w:tcW w:w="1771" w:type="dxa"/>
          </w:tcPr>
          <w:p w14:paraId="131E1D21" w14:textId="7C99B695" w:rsidR="00513FE5" w:rsidRDefault="00513FE5" w:rsidP="00513FE5">
            <w:r>
              <w:t>CodecConfig</w:t>
            </w:r>
          </w:p>
        </w:tc>
        <w:tc>
          <w:tcPr>
            <w:tcW w:w="3032" w:type="dxa"/>
          </w:tcPr>
          <w:p w14:paraId="05502554" w14:textId="77777777" w:rsidR="00513FE5" w:rsidRDefault="00513FE5" w:rsidP="00513FE5"/>
        </w:tc>
        <w:tc>
          <w:tcPr>
            <w:tcW w:w="1639" w:type="dxa"/>
          </w:tcPr>
          <w:p w14:paraId="6EB4ACAD" w14:textId="0A3A1CFE" w:rsidR="00513FE5" w:rsidRDefault="00513FE5" w:rsidP="00513FE5">
            <w:r>
              <w:t xml:space="preserve">See section </w:t>
            </w:r>
            <w:r>
              <w:fldChar w:fldCharType="begin"/>
            </w:r>
            <w:r>
              <w:instrText xml:space="preserve"> REF _Ref78915990 \r \h </w:instrText>
            </w:r>
            <w:r>
              <w:fldChar w:fldCharType="separate"/>
            </w:r>
            <w:r w:rsidR="00DA0D68">
              <w:t>4.5.3</w:t>
            </w:r>
            <w:r>
              <w:fldChar w:fldCharType="end"/>
            </w:r>
          </w:p>
        </w:tc>
      </w:tr>
      <w:tr w:rsidR="00513FE5" w14:paraId="292C24D6" w14:textId="77777777" w:rsidTr="00626287">
        <w:tc>
          <w:tcPr>
            <w:tcW w:w="1389" w:type="dxa"/>
          </w:tcPr>
          <w:p w14:paraId="62C1E343" w14:textId="475BBED7" w:rsidR="00513FE5" w:rsidRDefault="00513FE5" w:rsidP="00513FE5">
            <w:r>
              <w:t>Config256_2</w:t>
            </w:r>
          </w:p>
        </w:tc>
        <w:tc>
          <w:tcPr>
            <w:tcW w:w="1015" w:type="dxa"/>
          </w:tcPr>
          <w:p w14:paraId="43385BB4" w14:textId="3CEB2516" w:rsidR="00513FE5" w:rsidRDefault="00513FE5" w:rsidP="00513FE5">
            <w:r>
              <w:t>0x02008</w:t>
            </w:r>
          </w:p>
        </w:tc>
        <w:tc>
          <w:tcPr>
            <w:tcW w:w="782" w:type="dxa"/>
          </w:tcPr>
          <w:p w14:paraId="323E007B" w14:textId="36D719F7" w:rsidR="00513FE5" w:rsidRDefault="00513FE5" w:rsidP="00513FE5">
            <w:r>
              <w:t>4K</w:t>
            </w:r>
          </w:p>
        </w:tc>
        <w:tc>
          <w:tcPr>
            <w:tcW w:w="1771" w:type="dxa"/>
          </w:tcPr>
          <w:p w14:paraId="6422E47A" w14:textId="4E05092E" w:rsidR="00513FE5" w:rsidRDefault="00513FE5" w:rsidP="00513FE5">
            <w:r>
              <w:t>TXConfig</w:t>
            </w:r>
          </w:p>
        </w:tc>
        <w:tc>
          <w:tcPr>
            <w:tcW w:w="3032" w:type="dxa"/>
          </w:tcPr>
          <w:p w14:paraId="29A3FF3A" w14:textId="77777777" w:rsidR="00513FE5" w:rsidRDefault="00513FE5" w:rsidP="00513FE5"/>
        </w:tc>
        <w:tc>
          <w:tcPr>
            <w:tcW w:w="1639" w:type="dxa"/>
          </w:tcPr>
          <w:p w14:paraId="138324EC" w14:textId="5A596D95"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F80D410" w14:textId="77777777" w:rsidTr="00626287">
        <w:tc>
          <w:tcPr>
            <w:tcW w:w="1389" w:type="dxa"/>
          </w:tcPr>
          <w:p w14:paraId="734B33A2" w14:textId="2E421DA6" w:rsidR="00513FE5" w:rsidRDefault="00513FE5" w:rsidP="00513FE5">
            <w:r>
              <w:t>Config256_2</w:t>
            </w:r>
          </w:p>
        </w:tc>
        <w:tc>
          <w:tcPr>
            <w:tcW w:w="1015" w:type="dxa"/>
          </w:tcPr>
          <w:p w14:paraId="2708D480" w14:textId="5AB26AA4" w:rsidR="00513FE5" w:rsidRDefault="00513FE5" w:rsidP="00513FE5">
            <w:r>
              <w:t>0x0200C</w:t>
            </w:r>
          </w:p>
        </w:tc>
        <w:tc>
          <w:tcPr>
            <w:tcW w:w="782" w:type="dxa"/>
          </w:tcPr>
          <w:p w14:paraId="4F107A10" w14:textId="66939AA4" w:rsidR="00513FE5" w:rsidRDefault="00513FE5" w:rsidP="00513FE5">
            <w:r>
              <w:t>4K</w:t>
            </w:r>
          </w:p>
        </w:tc>
        <w:tc>
          <w:tcPr>
            <w:tcW w:w="1771" w:type="dxa"/>
          </w:tcPr>
          <w:p w14:paraId="18CCF5B7" w14:textId="0FA52F33" w:rsidR="00513FE5" w:rsidRDefault="00513FE5" w:rsidP="00513FE5">
            <w:r>
              <w:t>TXFrequency</w:t>
            </w:r>
          </w:p>
        </w:tc>
        <w:tc>
          <w:tcPr>
            <w:tcW w:w="3032" w:type="dxa"/>
          </w:tcPr>
          <w:p w14:paraId="09FB1E56" w14:textId="77777777" w:rsidR="00513FE5" w:rsidRDefault="00513FE5" w:rsidP="00513FE5"/>
        </w:tc>
        <w:tc>
          <w:tcPr>
            <w:tcW w:w="1639" w:type="dxa"/>
          </w:tcPr>
          <w:p w14:paraId="01C78D35" w14:textId="788AA76F"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48B7CC1B" w14:textId="77777777" w:rsidTr="00626287">
        <w:tc>
          <w:tcPr>
            <w:tcW w:w="1389" w:type="dxa"/>
          </w:tcPr>
          <w:p w14:paraId="6C54514A" w14:textId="54C61ED9" w:rsidR="00513FE5" w:rsidRDefault="00513FE5" w:rsidP="00513FE5">
            <w:r>
              <w:t>Config256_2</w:t>
            </w:r>
          </w:p>
        </w:tc>
        <w:tc>
          <w:tcPr>
            <w:tcW w:w="1015" w:type="dxa"/>
          </w:tcPr>
          <w:p w14:paraId="79BF6ECD" w14:textId="66953D20" w:rsidR="00513FE5" w:rsidRDefault="00513FE5" w:rsidP="00513FE5">
            <w:r>
              <w:t>0x02010</w:t>
            </w:r>
          </w:p>
        </w:tc>
        <w:tc>
          <w:tcPr>
            <w:tcW w:w="782" w:type="dxa"/>
          </w:tcPr>
          <w:p w14:paraId="78C071AE" w14:textId="700BCB6F" w:rsidR="00513FE5" w:rsidRDefault="00513FE5" w:rsidP="00513FE5">
            <w:r>
              <w:t>4K</w:t>
            </w:r>
          </w:p>
        </w:tc>
        <w:tc>
          <w:tcPr>
            <w:tcW w:w="1771" w:type="dxa"/>
          </w:tcPr>
          <w:p w14:paraId="400AB678" w14:textId="46279D0A" w:rsidR="00513FE5" w:rsidRDefault="00513FE5" w:rsidP="00513FE5">
            <w:r>
              <w:t>TX Modulation test source</w:t>
            </w:r>
          </w:p>
        </w:tc>
        <w:tc>
          <w:tcPr>
            <w:tcW w:w="3032" w:type="dxa"/>
          </w:tcPr>
          <w:p w14:paraId="7606E724" w14:textId="77777777" w:rsidR="00513FE5" w:rsidRDefault="00513FE5" w:rsidP="00513FE5"/>
        </w:tc>
        <w:tc>
          <w:tcPr>
            <w:tcW w:w="1639" w:type="dxa"/>
          </w:tcPr>
          <w:p w14:paraId="01DE5036" w14:textId="7669822A" w:rsidR="00513FE5" w:rsidRDefault="00513FE5" w:rsidP="00513FE5">
            <w:r>
              <w:t xml:space="preserve">See section </w:t>
            </w:r>
            <w:r>
              <w:fldChar w:fldCharType="begin"/>
            </w:r>
            <w:r>
              <w:instrText xml:space="preserve"> REF _Ref78916014 \r \h </w:instrText>
            </w:r>
            <w:r>
              <w:fldChar w:fldCharType="separate"/>
            </w:r>
            <w:r w:rsidR="00DA0D68">
              <w:t>4.4.2</w:t>
            </w:r>
            <w:r>
              <w:fldChar w:fldCharType="end"/>
            </w:r>
          </w:p>
        </w:tc>
      </w:tr>
      <w:tr w:rsidR="00513FE5" w14:paraId="54357EDF" w14:textId="77777777" w:rsidTr="00626287">
        <w:tc>
          <w:tcPr>
            <w:tcW w:w="1389" w:type="dxa"/>
          </w:tcPr>
          <w:p w14:paraId="4E1E1342" w14:textId="6BBC727E" w:rsidR="00513FE5" w:rsidRDefault="00513FE5" w:rsidP="00513FE5">
            <w:r>
              <w:t>Config256_2</w:t>
            </w:r>
          </w:p>
        </w:tc>
        <w:tc>
          <w:tcPr>
            <w:tcW w:w="1015" w:type="dxa"/>
          </w:tcPr>
          <w:p w14:paraId="72D5A796" w14:textId="5512FC2A" w:rsidR="00513FE5" w:rsidRDefault="00513FE5" w:rsidP="00513FE5">
            <w:r>
              <w:t>0x02014</w:t>
            </w:r>
          </w:p>
        </w:tc>
        <w:tc>
          <w:tcPr>
            <w:tcW w:w="782" w:type="dxa"/>
          </w:tcPr>
          <w:p w14:paraId="74B22AC1" w14:textId="7DC78D26" w:rsidR="00513FE5" w:rsidRDefault="00513FE5" w:rsidP="00513FE5">
            <w:r>
              <w:t>4K</w:t>
            </w:r>
          </w:p>
        </w:tc>
        <w:tc>
          <w:tcPr>
            <w:tcW w:w="1771" w:type="dxa"/>
          </w:tcPr>
          <w:p w14:paraId="098B12D1" w14:textId="09D61361" w:rsidR="00513FE5" w:rsidRDefault="00513FE5" w:rsidP="00513FE5">
            <w:r>
              <w:t>RF GPIO</w:t>
            </w:r>
          </w:p>
        </w:tc>
        <w:tc>
          <w:tcPr>
            <w:tcW w:w="3032" w:type="dxa"/>
          </w:tcPr>
          <w:p w14:paraId="375D9000" w14:textId="77777777" w:rsidR="00513FE5" w:rsidRDefault="00513FE5" w:rsidP="00513FE5"/>
        </w:tc>
        <w:tc>
          <w:tcPr>
            <w:tcW w:w="1639" w:type="dxa"/>
          </w:tcPr>
          <w:p w14:paraId="1B6A330F" w14:textId="2B0546C1" w:rsidR="00513FE5" w:rsidRDefault="00513FE5" w:rsidP="00513FE5">
            <w:r>
              <w:t xml:space="preserve">See section </w:t>
            </w:r>
            <w:r>
              <w:fldChar w:fldCharType="begin"/>
            </w:r>
            <w:r>
              <w:instrText xml:space="preserve"> REF _Ref58593570 \r \h </w:instrText>
            </w:r>
            <w:r>
              <w:fldChar w:fldCharType="separate"/>
            </w:r>
            <w:r w:rsidR="00DA0D68">
              <w:t>7.4</w:t>
            </w:r>
            <w:r>
              <w:fldChar w:fldCharType="end"/>
            </w:r>
          </w:p>
        </w:tc>
      </w:tr>
      <w:tr w:rsidR="00513FE5" w14:paraId="49FF8D48" w14:textId="77777777" w:rsidTr="00626287">
        <w:tc>
          <w:tcPr>
            <w:tcW w:w="1389" w:type="dxa"/>
          </w:tcPr>
          <w:p w14:paraId="2789A23D" w14:textId="71FF9905" w:rsidR="00513FE5" w:rsidRDefault="00513FE5" w:rsidP="00513FE5">
            <w:r>
              <w:t>Config256_2</w:t>
            </w:r>
          </w:p>
        </w:tc>
        <w:tc>
          <w:tcPr>
            <w:tcW w:w="1015" w:type="dxa"/>
          </w:tcPr>
          <w:p w14:paraId="6621C437" w14:textId="0F4E14FF" w:rsidR="00513FE5" w:rsidRDefault="00513FE5" w:rsidP="00513FE5">
            <w:r>
              <w:t>0x02018</w:t>
            </w:r>
          </w:p>
        </w:tc>
        <w:tc>
          <w:tcPr>
            <w:tcW w:w="782" w:type="dxa"/>
          </w:tcPr>
          <w:p w14:paraId="30749448" w14:textId="7ED3DFDA" w:rsidR="00513FE5" w:rsidRDefault="00513FE5" w:rsidP="00513FE5">
            <w:r>
              <w:t>4K</w:t>
            </w:r>
          </w:p>
        </w:tc>
        <w:tc>
          <w:tcPr>
            <w:tcW w:w="1771" w:type="dxa"/>
          </w:tcPr>
          <w:p w14:paraId="38716BD1" w14:textId="721F28FE" w:rsidR="00513FE5" w:rsidRDefault="00513FE5" w:rsidP="00513FE5">
            <w:r>
              <w:t>ADC_Ctrl</w:t>
            </w:r>
          </w:p>
        </w:tc>
        <w:tc>
          <w:tcPr>
            <w:tcW w:w="3032" w:type="dxa"/>
          </w:tcPr>
          <w:p w14:paraId="7241F1BC" w14:textId="77777777" w:rsidR="00513FE5" w:rsidRDefault="00513FE5" w:rsidP="00513FE5"/>
        </w:tc>
        <w:tc>
          <w:tcPr>
            <w:tcW w:w="1639" w:type="dxa"/>
          </w:tcPr>
          <w:p w14:paraId="66E3BE11" w14:textId="0D85C1D5" w:rsidR="00513FE5" w:rsidRDefault="00513FE5" w:rsidP="00513FE5">
            <w:r>
              <w:t xml:space="preserve">See section </w:t>
            </w:r>
            <w:r>
              <w:fldChar w:fldCharType="begin"/>
            </w:r>
            <w:r>
              <w:instrText xml:space="preserve"> REF _Ref78916257 \r \h </w:instrText>
            </w:r>
            <w:r>
              <w:fldChar w:fldCharType="separate"/>
            </w:r>
            <w:r w:rsidR="00DA0D68">
              <w:t>7.2</w:t>
            </w:r>
            <w:r>
              <w:fldChar w:fldCharType="end"/>
            </w:r>
          </w:p>
        </w:tc>
      </w:tr>
      <w:tr w:rsidR="00513FE5" w14:paraId="56261797" w14:textId="77777777" w:rsidTr="00626287">
        <w:tc>
          <w:tcPr>
            <w:tcW w:w="1389" w:type="dxa"/>
          </w:tcPr>
          <w:p w14:paraId="252BD34F" w14:textId="56F109F9" w:rsidR="00513FE5" w:rsidRDefault="00513FE5" w:rsidP="00513FE5">
            <w:r>
              <w:t>Config256_2</w:t>
            </w:r>
          </w:p>
        </w:tc>
        <w:tc>
          <w:tcPr>
            <w:tcW w:w="1015" w:type="dxa"/>
          </w:tcPr>
          <w:p w14:paraId="1D56572B" w14:textId="1887CD3B" w:rsidR="00513FE5" w:rsidRDefault="00513FE5" w:rsidP="00513FE5">
            <w:r>
              <w:t>0x0201C</w:t>
            </w:r>
          </w:p>
        </w:tc>
        <w:tc>
          <w:tcPr>
            <w:tcW w:w="782" w:type="dxa"/>
          </w:tcPr>
          <w:p w14:paraId="7B940CA7" w14:textId="23404EBC" w:rsidR="00513FE5" w:rsidRDefault="00513FE5" w:rsidP="00513FE5">
            <w:r>
              <w:t>4K</w:t>
            </w:r>
          </w:p>
        </w:tc>
        <w:tc>
          <w:tcPr>
            <w:tcW w:w="1771" w:type="dxa"/>
          </w:tcPr>
          <w:p w14:paraId="145ABB74" w14:textId="03695950" w:rsidR="00513FE5" w:rsidRDefault="00513FE5" w:rsidP="00513FE5">
            <w:r>
              <w:t>DAC_Ctrl</w:t>
            </w:r>
          </w:p>
        </w:tc>
        <w:tc>
          <w:tcPr>
            <w:tcW w:w="3032" w:type="dxa"/>
          </w:tcPr>
          <w:p w14:paraId="77D618C5" w14:textId="77777777" w:rsidR="00513FE5" w:rsidRDefault="00513FE5" w:rsidP="00513FE5"/>
        </w:tc>
        <w:tc>
          <w:tcPr>
            <w:tcW w:w="1639" w:type="dxa"/>
          </w:tcPr>
          <w:p w14:paraId="6B813047" w14:textId="75F3F6C1" w:rsidR="00513FE5" w:rsidRDefault="00513FE5" w:rsidP="00513FE5">
            <w:r>
              <w:t xml:space="preserve">See section </w:t>
            </w:r>
            <w:r>
              <w:fldChar w:fldCharType="begin"/>
            </w:r>
            <w:r>
              <w:instrText xml:space="preserve"> REF _Ref78916281 \r \h </w:instrText>
            </w:r>
            <w:r>
              <w:fldChar w:fldCharType="separate"/>
            </w:r>
            <w:r w:rsidR="00DA0D68">
              <w:t>7.3</w:t>
            </w:r>
            <w:r>
              <w:fldChar w:fldCharType="end"/>
            </w:r>
          </w:p>
        </w:tc>
      </w:tr>
      <w:tr w:rsidR="00513FE5" w14:paraId="0971224E" w14:textId="77777777" w:rsidTr="00626287">
        <w:tc>
          <w:tcPr>
            <w:tcW w:w="1389" w:type="dxa"/>
          </w:tcPr>
          <w:p w14:paraId="28A1840B" w14:textId="250EBEA9" w:rsidR="00513FE5" w:rsidRDefault="00513FE5" w:rsidP="00513FE5">
            <w:r>
              <w:t>Config64</w:t>
            </w:r>
          </w:p>
        </w:tc>
        <w:tc>
          <w:tcPr>
            <w:tcW w:w="1015" w:type="dxa"/>
          </w:tcPr>
          <w:p w14:paraId="57536599" w14:textId="65BF372D" w:rsidR="00513FE5" w:rsidRDefault="00513FE5" w:rsidP="00513FE5">
            <w:r>
              <w:t>0x03000</w:t>
            </w:r>
          </w:p>
        </w:tc>
        <w:tc>
          <w:tcPr>
            <w:tcW w:w="782" w:type="dxa"/>
          </w:tcPr>
          <w:p w14:paraId="653B13E9" w14:textId="225BAFDF" w:rsidR="00513FE5" w:rsidRDefault="00513FE5" w:rsidP="00513FE5">
            <w:r>
              <w:t>4K</w:t>
            </w:r>
          </w:p>
        </w:tc>
        <w:tc>
          <w:tcPr>
            <w:tcW w:w="1771" w:type="dxa"/>
          </w:tcPr>
          <w:p w14:paraId="356D82FD" w14:textId="79B66484" w:rsidR="00513FE5" w:rsidRDefault="00513FE5" w:rsidP="00513FE5">
            <w:r>
              <w:t>Processor LED</w:t>
            </w:r>
          </w:p>
        </w:tc>
        <w:tc>
          <w:tcPr>
            <w:tcW w:w="3032" w:type="dxa"/>
          </w:tcPr>
          <w:p w14:paraId="4546E6AC" w14:textId="77777777" w:rsidR="00513FE5" w:rsidRDefault="00513FE5" w:rsidP="00513FE5"/>
        </w:tc>
        <w:tc>
          <w:tcPr>
            <w:tcW w:w="1639" w:type="dxa"/>
          </w:tcPr>
          <w:p w14:paraId="4C0C2841" w14:textId="741307ED" w:rsidR="00513FE5" w:rsidRDefault="00513FE5" w:rsidP="00513FE5">
            <w:r>
              <w:t xml:space="preserve">See section </w:t>
            </w:r>
            <w:r>
              <w:fldChar w:fldCharType="begin"/>
            </w:r>
            <w:r>
              <w:instrText xml:space="preserve"> REF _Ref78916338 \r \h </w:instrText>
            </w:r>
            <w:r>
              <w:fldChar w:fldCharType="separate"/>
            </w:r>
            <w:r w:rsidR="00DA0D68">
              <w:t>8.2</w:t>
            </w:r>
            <w:r>
              <w:fldChar w:fldCharType="end"/>
            </w:r>
          </w:p>
        </w:tc>
      </w:tr>
      <w:tr w:rsidR="00513FE5" w14:paraId="7E04B70F" w14:textId="77777777" w:rsidTr="00626287">
        <w:tc>
          <w:tcPr>
            <w:tcW w:w="1389" w:type="dxa"/>
          </w:tcPr>
          <w:p w14:paraId="0DC5E072" w14:textId="0A3F6130" w:rsidR="00513FE5" w:rsidRDefault="00513FE5" w:rsidP="00513FE5">
            <w:r>
              <w:t>Read64_0</w:t>
            </w:r>
          </w:p>
        </w:tc>
        <w:tc>
          <w:tcPr>
            <w:tcW w:w="1015" w:type="dxa"/>
          </w:tcPr>
          <w:p w14:paraId="7B4038FF" w14:textId="5792750D" w:rsidR="00513FE5" w:rsidRDefault="00513FE5" w:rsidP="00513FE5">
            <w:r>
              <w:t>0x04000</w:t>
            </w:r>
          </w:p>
        </w:tc>
        <w:tc>
          <w:tcPr>
            <w:tcW w:w="782" w:type="dxa"/>
          </w:tcPr>
          <w:p w14:paraId="5CA0902D" w14:textId="12A88A5D" w:rsidR="00513FE5" w:rsidRDefault="00513FE5" w:rsidP="00513FE5">
            <w:r>
              <w:t>4K</w:t>
            </w:r>
          </w:p>
        </w:tc>
        <w:tc>
          <w:tcPr>
            <w:tcW w:w="1771" w:type="dxa"/>
          </w:tcPr>
          <w:p w14:paraId="69D788B1" w14:textId="2677CA81" w:rsidR="00513FE5" w:rsidRDefault="00513FE5" w:rsidP="00513FE5">
            <w:r>
              <w:t>Status</w:t>
            </w:r>
          </w:p>
        </w:tc>
        <w:tc>
          <w:tcPr>
            <w:tcW w:w="3032" w:type="dxa"/>
          </w:tcPr>
          <w:p w14:paraId="0CA3EA76" w14:textId="77777777" w:rsidR="00513FE5" w:rsidRDefault="00513FE5" w:rsidP="00513FE5"/>
        </w:tc>
        <w:tc>
          <w:tcPr>
            <w:tcW w:w="1639" w:type="dxa"/>
          </w:tcPr>
          <w:p w14:paraId="07666386" w14:textId="189F60F6"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63BB615" w14:textId="77777777" w:rsidTr="00626287">
        <w:tc>
          <w:tcPr>
            <w:tcW w:w="1389" w:type="dxa"/>
          </w:tcPr>
          <w:p w14:paraId="47C78856" w14:textId="6DD2ECE1" w:rsidR="00513FE5" w:rsidRDefault="00513FE5" w:rsidP="00513FE5">
            <w:r>
              <w:t>Read64_0</w:t>
            </w:r>
          </w:p>
        </w:tc>
        <w:tc>
          <w:tcPr>
            <w:tcW w:w="1015" w:type="dxa"/>
          </w:tcPr>
          <w:p w14:paraId="4CC61BCA" w14:textId="2BB34012" w:rsidR="00513FE5" w:rsidRDefault="00513FE5" w:rsidP="00513FE5">
            <w:r>
              <w:t>0x04004</w:t>
            </w:r>
          </w:p>
        </w:tc>
        <w:tc>
          <w:tcPr>
            <w:tcW w:w="782" w:type="dxa"/>
          </w:tcPr>
          <w:p w14:paraId="111A28F8" w14:textId="742EF5DC" w:rsidR="00513FE5" w:rsidRDefault="00513FE5" w:rsidP="00513FE5">
            <w:r>
              <w:t>4K</w:t>
            </w:r>
          </w:p>
        </w:tc>
        <w:tc>
          <w:tcPr>
            <w:tcW w:w="1771" w:type="dxa"/>
          </w:tcPr>
          <w:p w14:paraId="6724F856" w14:textId="06137724" w:rsidR="00513FE5" w:rsidRDefault="00513FE5" w:rsidP="00513FE5">
            <w:r>
              <w:t>Date code Register</w:t>
            </w:r>
          </w:p>
        </w:tc>
        <w:tc>
          <w:tcPr>
            <w:tcW w:w="3032" w:type="dxa"/>
          </w:tcPr>
          <w:p w14:paraId="1057E0EC" w14:textId="77777777" w:rsidR="00513FE5" w:rsidRDefault="00513FE5" w:rsidP="00513FE5"/>
        </w:tc>
        <w:tc>
          <w:tcPr>
            <w:tcW w:w="1639" w:type="dxa"/>
          </w:tcPr>
          <w:p w14:paraId="165C83DF" w14:textId="75BF0994" w:rsidR="00513FE5" w:rsidRDefault="00513FE5" w:rsidP="00513FE5">
            <w:r>
              <w:t xml:space="preserve">See section </w:t>
            </w:r>
            <w:r>
              <w:fldChar w:fldCharType="begin"/>
            </w:r>
            <w:r>
              <w:instrText xml:space="preserve"> REF _Ref58594092 \r \h </w:instrText>
            </w:r>
            <w:r>
              <w:fldChar w:fldCharType="separate"/>
            </w:r>
            <w:r w:rsidR="00DA0D68">
              <w:t>7.5</w:t>
            </w:r>
            <w:r>
              <w:fldChar w:fldCharType="end"/>
            </w:r>
          </w:p>
        </w:tc>
      </w:tr>
      <w:tr w:rsidR="00513FE5" w14:paraId="7A34C803" w14:textId="77777777" w:rsidTr="00626287">
        <w:tc>
          <w:tcPr>
            <w:tcW w:w="1389" w:type="dxa"/>
          </w:tcPr>
          <w:p w14:paraId="7C597B91" w14:textId="4E7CE3E4" w:rsidR="00513FE5" w:rsidRDefault="00513FE5" w:rsidP="00513FE5">
            <w:r>
              <w:t>ADC_OV_0</w:t>
            </w:r>
          </w:p>
        </w:tc>
        <w:tc>
          <w:tcPr>
            <w:tcW w:w="1015" w:type="dxa"/>
          </w:tcPr>
          <w:p w14:paraId="0FE6751F" w14:textId="4479E673" w:rsidR="00513FE5" w:rsidRDefault="00513FE5" w:rsidP="00513FE5">
            <w:r>
              <w:t>0x05000</w:t>
            </w:r>
          </w:p>
        </w:tc>
        <w:tc>
          <w:tcPr>
            <w:tcW w:w="782" w:type="dxa"/>
          </w:tcPr>
          <w:p w14:paraId="7BBCFA11" w14:textId="45D3D72D" w:rsidR="00513FE5" w:rsidRDefault="00513FE5" w:rsidP="00513FE5">
            <w:r>
              <w:t>4K</w:t>
            </w:r>
          </w:p>
        </w:tc>
        <w:tc>
          <w:tcPr>
            <w:tcW w:w="1771" w:type="dxa"/>
          </w:tcPr>
          <w:p w14:paraId="1727DB17" w14:textId="33A27DB3" w:rsidR="00513FE5" w:rsidRDefault="00513FE5" w:rsidP="00513FE5">
            <w:r>
              <w:t>ADC Overflow</w:t>
            </w:r>
          </w:p>
        </w:tc>
        <w:tc>
          <w:tcPr>
            <w:tcW w:w="3032" w:type="dxa"/>
          </w:tcPr>
          <w:p w14:paraId="6F0CB700" w14:textId="704FB571" w:rsidR="00513FE5" w:rsidRDefault="00513FE5" w:rsidP="00513FE5">
            <w:r>
              <w:t>ADC1, 2 latched overflow bits</w:t>
            </w:r>
          </w:p>
        </w:tc>
        <w:tc>
          <w:tcPr>
            <w:tcW w:w="1639" w:type="dxa"/>
          </w:tcPr>
          <w:p w14:paraId="55D57D4D" w14:textId="62505104" w:rsidR="00513FE5" w:rsidRDefault="00513FE5" w:rsidP="00513FE5">
            <w:r>
              <w:t xml:space="preserve">See </w:t>
            </w:r>
            <w:r>
              <w:fldChar w:fldCharType="begin"/>
            </w:r>
            <w:r>
              <w:instrText xml:space="preserve"> REF _Ref78915732 \r \h </w:instrText>
            </w:r>
            <w:r>
              <w:fldChar w:fldCharType="separate"/>
            </w:r>
            <w:r w:rsidR="00DA0D68">
              <w:t>9.1.5</w:t>
            </w:r>
            <w:r>
              <w:fldChar w:fldCharType="end"/>
            </w:r>
          </w:p>
        </w:tc>
      </w:tr>
      <w:tr w:rsidR="00513FE5" w14:paraId="270EC277" w14:textId="77777777" w:rsidTr="00626287">
        <w:tc>
          <w:tcPr>
            <w:tcW w:w="1389" w:type="dxa"/>
          </w:tcPr>
          <w:p w14:paraId="7185AD68" w14:textId="2C1DB648" w:rsidR="00513FE5" w:rsidRDefault="00513FE5" w:rsidP="00513FE5">
            <w:r>
              <w:lastRenderedPageBreak/>
              <w:t>Fifo_</w:t>
            </w:r>
            <w:r w:rsidR="003F5483">
              <w:t>Overflow</w:t>
            </w:r>
          </w:p>
        </w:tc>
        <w:tc>
          <w:tcPr>
            <w:tcW w:w="1015" w:type="dxa"/>
          </w:tcPr>
          <w:p w14:paraId="305A7534" w14:textId="4E41163A" w:rsidR="00513FE5" w:rsidRDefault="00513FE5" w:rsidP="00513FE5">
            <w:r>
              <w:t>0x06000</w:t>
            </w:r>
          </w:p>
        </w:tc>
        <w:tc>
          <w:tcPr>
            <w:tcW w:w="782" w:type="dxa"/>
          </w:tcPr>
          <w:p w14:paraId="6D0628D1" w14:textId="0DA61B02" w:rsidR="00513FE5" w:rsidRDefault="00513FE5" w:rsidP="00513FE5">
            <w:r>
              <w:t>4K</w:t>
            </w:r>
          </w:p>
        </w:tc>
        <w:tc>
          <w:tcPr>
            <w:tcW w:w="1771" w:type="dxa"/>
          </w:tcPr>
          <w:p w14:paraId="194F20A3" w14:textId="175ECBB9" w:rsidR="00513FE5" w:rsidRDefault="00513FE5" w:rsidP="00513FE5">
            <w:r>
              <w:t xml:space="preserve">FIFO </w:t>
            </w:r>
            <w:r w:rsidR="003F5483">
              <w:t>Overflow</w:t>
            </w:r>
          </w:p>
        </w:tc>
        <w:tc>
          <w:tcPr>
            <w:tcW w:w="3032" w:type="dxa"/>
          </w:tcPr>
          <w:p w14:paraId="0BA3D167" w14:textId="2CBE9F10" w:rsidR="00513FE5" w:rsidRDefault="00513FE5" w:rsidP="00513FE5">
            <w:r>
              <w:t xml:space="preserve">DDC </w:t>
            </w:r>
            <w:r w:rsidR="003F5483">
              <w:t xml:space="preserve">mux input </w:t>
            </w:r>
            <w:r>
              <w:t>FIFO</w:t>
            </w:r>
            <w:r w:rsidR="003F5483">
              <w:t xml:space="preserve"> overflow bits</w:t>
            </w:r>
          </w:p>
        </w:tc>
        <w:tc>
          <w:tcPr>
            <w:tcW w:w="1639" w:type="dxa"/>
          </w:tcPr>
          <w:p w14:paraId="26A51B23" w14:textId="5BD4F8CD" w:rsidR="00513FE5" w:rsidRDefault="00513FE5" w:rsidP="00513FE5">
            <w:r>
              <w:t xml:space="preserve">See </w:t>
            </w:r>
            <w:r w:rsidR="003F5483">
              <w:fldChar w:fldCharType="begin"/>
            </w:r>
            <w:r w:rsidR="003F5483">
              <w:instrText xml:space="preserve"> REF _Ref78915732 \r \h </w:instrText>
            </w:r>
            <w:r w:rsidR="003F5483">
              <w:fldChar w:fldCharType="separate"/>
            </w:r>
            <w:r w:rsidR="00DA0D68">
              <w:t>9.1.5</w:t>
            </w:r>
            <w:r w:rsidR="003F5483">
              <w:fldChar w:fldCharType="end"/>
            </w:r>
          </w:p>
        </w:tc>
      </w:tr>
      <w:tr w:rsidR="00513FE5" w14:paraId="3AE6E634" w14:textId="77777777" w:rsidTr="00626287">
        <w:tc>
          <w:tcPr>
            <w:tcW w:w="1389" w:type="dxa"/>
          </w:tcPr>
          <w:p w14:paraId="032B9A5F" w14:textId="7686AAAC" w:rsidR="00513FE5" w:rsidRDefault="00513FE5" w:rsidP="00513FE5">
            <w:r>
              <w:t>Fifo_Mon_</w:t>
            </w:r>
            <w:r w:rsidR="003F5483">
              <w:t>0</w:t>
            </w:r>
          </w:p>
        </w:tc>
        <w:tc>
          <w:tcPr>
            <w:tcW w:w="1015" w:type="dxa"/>
          </w:tcPr>
          <w:p w14:paraId="3ACDD3AD" w14:textId="74218534" w:rsidR="00513FE5" w:rsidRDefault="00513FE5" w:rsidP="00513FE5">
            <w:r>
              <w:t>0x09000</w:t>
            </w:r>
          </w:p>
        </w:tc>
        <w:tc>
          <w:tcPr>
            <w:tcW w:w="782" w:type="dxa"/>
          </w:tcPr>
          <w:p w14:paraId="004C3CF2" w14:textId="2D0E25EF" w:rsidR="00513FE5" w:rsidRDefault="00513FE5" w:rsidP="00513FE5">
            <w:r>
              <w:t>4K</w:t>
            </w:r>
          </w:p>
        </w:tc>
        <w:tc>
          <w:tcPr>
            <w:tcW w:w="1771" w:type="dxa"/>
          </w:tcPr>
          <w:p w14:paraId="053E714A" w14:textId="5E79C375" w:rsidR="00513FE5" w:rsidRDefault="00513FE5" w:rsidP="00513FE5">
            <w:r>
              <w:t>FIFO monitor</w:t>
            </w:r>
          </w:p>
        </w:tc>
        <w:tc>
          <w:tcPr>
            <w:tcW w:w="3032" w:type="dxa"/>
          </w:tcPr>
          <w:p w14:paraId="478CDB68" w14:textId="3C0BE5E1" w:rsidR="00513FE5" w:rsidRDefault="003F5483" w:rsidP="00513FE5">
            <w:r>
              <w:t xml:space="preserve">RX DDC FIFO, </w:t>
            </w:r>
            <w:r w:rsidR="00513FE5">
              <w:t>TX DUC FIFO, Codec RX FIFO, Codex TX FIFO</w:t>
            </w:r>
          </w:p>
        </w:tc>
        <w:tc>
          <w:tcPr>
            <w:tcW w:w="1639" w:type="dxa"/>
          </w:tcPr>
          <w:p w14:paraId="01C9EF1D" w14:textId="5276C7BD" w:rsidR="00513FE5" w:rsidRDefault="00513FE5" w:rsidP="00513FE5">
            <w:r>
              <w:t xml:space="preserve">See </w:t>
            </w:r>
            <w:r>
              <w:fldChar w:fldCharType="begin"/>
            </w:r>
            <w:r>
              <w:instrText xml:space="preserve"> REF _Ref78915694 \r \h </w:instrText>
            </w:r>
            <w:r>
              <w:fldChar w:fldCharType="separate"/>
            </w:r>
            <w:r w:rsidR="00DA0D68">
              <w:t>9.1.4</w:t>
            </w:r>
            <w:r>
              <w:fldChar w:fldCharType="end"/>
            </w:r>
          </w:p>
        </w:tc>
      </w:tr>
      <w:tr w:rsidR="00513FE5" w14:paraId="159F0F1B" w14:textId="77777777" w:rsidTr="00626287">
        <w:tc>
          <w:tcPr>
            <w:tcW w:w="1389" w:type="dxa"/>
          </w:tcPr>
          <w:p w14:paraId="5CCA94B9" w14:textId="2CED43CA" w:rsidR="00513FE5" w:rsidRDefault="00513FE5" w:rsidP="00513FE5">
            <w:r>
              <w:t>SPI ADC_0</w:t>
            </w:r>
          </w:p>
        </w:tc>
        <w:tc>
          <w:tcPr>
            <w:tcW w:w="1015" w:type="dxa"/>
          </w:tcPr>
          <w:p w14:paraId="62B85A6B" w14:textId="3945E924" w:rsidR="00513FE5" w:rsidRDefault="00513FE5" w:rsidP="00513FE5">
            <w:r>
              <w:t>0x0A000</w:t>
            </w:r>
          </w:p>
        </w:tc>
        <w:tc>
          <w:tcPr>
            <w:tcW w:w="782" w:type="dxa"/>
          </w:tcPr>
          <w:p w14:paraId="05DF65BA" w14:textId="118604B4" w:rsidR="00513FE5" w:rsidRDefault="00513FE5" w:rsidP="00513FE5">
            <w:r>
              <w:t>4K</w:t>
            </w:r>
          </w:p>
        </w:tc>
        <w:tc>
          <w:tcPr>
            <w:tcW w:w="1771" w:type="dxa"/>
          </w:tcPr>
          <w:p w14:paraId="55719336" w14:textId="07CAB070" w:rsidR="00513FE5" w:rsidRDefault="00513FE5" w:rsidP="00513FE5">
            <w:r>
              <w:t>SPI ADC reader</w:t>
            </w:r>
          </w:p>
        </w:tc>
        <w:tc>
          <w:tcPr>
            <w:tcW w:w="3032" w:type="dxa"/>
          </w:tcPr>
          <w:p w14:paraId="01295E61" w14:textId="64FF1D55" w:rsidR="00513FE5" w:rsidRDefault="00513FE5" w:rsidP="00513FE5">
            <w:r>
              <w:t>Alex analogue inputs</w:t>
            </w:r>
          </w:p>
        </w:tc>
        <w:tc>
          <w:tcPr>
            <w:tcW w:w="1639" w:type="dxa"/>
          </w:tcPr>
          <w:p w14:paraId="2B1667F6" w14:textId="7E6B5F70" w:rsidR="00513FE5" w:rsidRDefault="00513FE5" w:rsidP="00513FE5">
            <w:r>
              <w:t xml:space="preserve">See </w:t>
            </w:r>
            <w:r>
              <w:fldChar w:fldCharType="begin"/>
            </w:r>
            <w:r>
              <w:instrText xml:space="preserve"> REF _Ref78915681 \r \h </w:instrText>
            </w:r>
            <w:r>
              <w:fldChar w:fldCharType="separate"/>
            </w:r>
            <w:r w:rsidR="00DA0D68">
              <w:t>9.1.6</w:t>
            </w:r>
            <w:r>
              <w:fldChar w:fldCharType="end"/>
            </w:r>
          </w:p>
        </w:tc>
      </w:tr>
      <w:tr w:rsidR="00513FE5" w14:paraId="0884A402" w14:textId="77777777" w:rsidTr="00626287">
        <w:tc>
          <w:tcPr>
            <w:tcW w:w="1389" w:type="dxa"/>
          </w:tcPr>
          <w:p w14:paraId="65572635" w14:textId="0490683E" w:rsidR="00513FE5" w:rsidRDefault="00513FE5" w:rsidP="00513FE5">
            <w:r>
              <w:t>Alex_SPI_0</w:t>
            </w:r>
          </w:p>
        </w:tc>
        <w:tc>
          <w:tcPr>
            <w:tcW w:w="1015" w:type="dxa"/>
          </w:tcPr>
          <w:p w14:paraId="5B61BF01" w14:textId="6B57F267" w:rsidR="00513FE5" w:rsidRDefault="00513FE5" w:rsidP="00513FE5">
            <w:r>
              <w:t>0x0B000</w:t>
            </w:r>
          </w:p>
        </w:tc>
        <w:tc>
          <w:tcPr>
            <w:tcW w:w="782" w:type="dxa"/>
          </w:tcPr>
          <w:p w14:paraId="494B2225" w14:textId="6F42AABF" w:rsidR="00513FE5" w:rsidRDefault="00513FE5" w:rsidP="00513FE5">
            <w:r>
              <w:t>4k</w:t>
            </w:r>
          </w:p>
        </w:tc>
        <w:tc>
          <w:tcPr>
            <w:tcW w:w="1771" w:type="dxa"/>
          </w:tcPr>
          <w:p w14:paraId="4FE97DF3" w14:textId="34D0F2E1" w:rsidR="00513FE5" w:rsidRDefault="00513FE5" w:rsidP="00513FE5">
            <w:r>
              <w:t>AXILite_Alex_SPI</w:t>
            </w:r>
          </w:p>
        </w:tc>
        <w:tc>
          <w:tcPr>
            <w:tcW w:w="3032" w:type="dxa"/>
          </w:tcPr>
          <w:p w14:paraId="4B91C565" w14:textId="32471EDD" w:rsidR="00513FE5" w:rsidRDefault="00513FE5" w:rsidP="00513FE5">
            <w:r>
              <w:t>SPI interface to RF board</w:t>
            </w:r>
          </w:p>
        </w:tc>
        <w:tc>
          <w:tcPr>
            <w:tcW w:w="1639" w:type="dxa"/>
          </w:tcPr>
          <w:p w14:paraId="324E7FAB" w14:textId="46723A69" w:rsidR="00513FE5" w:rsidRDefault="00513FE5" w:rsidP="00513FE5">
            <w:r>
              <w:t xml:space="preserve">See </w:t>
            </w:r>
            <w:r>
              <w:fldChar w:fldCharType="begin"/>
            </w:r>
            <w:r>
              <w:instrText xml:space="preserve"> REF _Ref78915661 \r \h </w:instrText>
            </w:r>
            <w:r>
              <w:fldChar w:fldCharType="separate"/>
            </w:r>
            <w:r w:rsidR="00DA0D68">
              <w:t>9.1.7</w:t>
            </w:r>
            <w:r>
              <w:fldChar w:fldCharType="end"/>
            </w:r>
          </w:p>
        </w:tc>
      </w:tr>
      <w:tr w:rsidR="00513FE5" w14:paraId="27F5BB09" w14:textId="77777777" w:rsidTr="00626287">
        <w:tc>
          <w:tcPr>
            <w:tcW w:w="1389" w:type="dxa"/>
          </w:tcPr>
          <w:p w14:paraId="14881617" w14:textId="346D6FDA" w:rsidR="00513FE5" w:rsidRDefault="00513FE5" w:rsidP="00513FE5">
            <w:r>
              <w:t>Read64_ID</w:t>
            </w:r>
          </w:p>
        </w:tc>
        <w:tc>
          <w:tcPr>
            <w:tcW w:w="1015" w:type="dxa"/>
          </w:tcPr>
          <w:p w14:paraId="43C43092" w14:textId="66A94B98" w:rsidR="00513FE5" w:rsidRDefault="00513FE5" w:rsidP="00513FE5">
            <w:r>
              <w:t>0x0C000</w:t>
            </w:r>
          </w:p>
        </w:tc>
        <w:tc>
          <w:tcPr>
            <w:tcW w:w="782" w:type="dxa"/>
          </w:tcPr>
          <w:p w14:paraId="58881E10" w14:textId="4FC939C7" w:rsidR="00513FE5" w:rsidRDefault="00513FE5" w:rsidP="00513FE5">
            <w:r>
              <w:t>4K</w:t>
            </w:r>
          </w:p>
        </w:tc>
        <w:tc>
          <w:tcPr>
            <w:tcW w:w="1771" w:type="dxa"/>
          </w:tcPr>
          <w:p w14:paraId="78F64186" w14:textId="7E5ADB63" w:rsidR="00513FE5" w:rsidRDefault="00513FE5" w:rsidP="00513FE5">
            <w:r>
              <w:t>ID1</w:t>
            </w:r>
          </w:p>
        </w:tc>
        <w:tc>
          <w:tcPr>
            <w:tcW w:w="3032" w:type="dxa"/>
          </w:tcPr>
          <w:p w14:paraId="1E0ECC4B" w14:textId="77777777" w:rsidR="00513FE5" w:rsidRDefault="00513FE5" w:rsidP="00513FE5">
            <w:r>
              <w:t>Version ID (31:16)</w:t>
            </w:r>
          </w:p>
          <w:p w14:paraId="747693DF" w14:textId="77777777" w:rsidR="00513FE5" w:rsidRDefault="00513FE5" w:rsidP="00513FE5">
            <w:r>
              <w:t>Revision (15:4)</w:t>
            </w:r>
          </w:p>
          <w:p w14:paraId="1A3C993C" w14:textId="3C7D623F" w:rsidR="00513FE5" w:rsidRDefault="00513FE5" w:rsidP="00513FE5">
            <w:r>
              <w:t>Clock monitor bits(3:0)</w:t>
            </w:r>
          </w:p>
        </w:tc>
        <w:tc>
          <w:tcPr>
            <w:tcW w:w="1639" w:type="dxa"/>
          </w:tcPr>
          <w:p w14:paraId="21CF4779" w14:textId="1B45D677"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51C653CA" w14:textId="77777777" w:rsidTr="00626287">
        <w:tc>
          <w:tcPr>
            <w:tcW w:w="1389" w:type="dxa"/>
          </w:tcPr>
          <w:p w14:paraId="149F7902" w14:textId="6E32DB56" w:rsidR="00513FE5" w:rsidRDefault="00513FE5" w:rsidP="00513FE5">
            <w:r>
              <w:t>Read64_ID</w:t>
            </w:r>
          </w:p>
        </w:tc>
        <w:tc>
          <w:tcPr>
            <w:tcW w:w="1015" w:type="dxa"/>
          </w:tcPr>
          <w:p w14:paraId="44F210C7" w14:textId="2F050DDC" w:rsidR="00513FE5" w:rsidRDefault="00513FE5" w:rsidP="00513FE5">
            <w:r>
              <w:t>0x0C004</w:t>
            </w:r>
          </w:p>
        </w:tc>
        <w:tc>
          <w:tcPr>
            <w:tcW w:w="782" w:type="dxa"/>
          </w:tcPr>
          <w:p w14:paraId="157A6DF9" w14:textId="1C62FAAF" w:rsidR="00513FE5" w:rsidRDefault="00513FE5" w:rsidP="00513FE5">
            <w:r>
              <w:t>4K</w:t>
            </w:r>
          </w:p>
        </w:tc>
        <w:tc>
          <w:tcPr>
            <w:tcW w:w="1771" w:type="dxa"/>
          </w:tcPr>
          <w:p w14:paraId="14D9AE78" w14:textId="5280108F" w:rsidR="00513FE5" w:rsidRDefault="00513FE5" w:rsidP="00513FE5">
            <w:r>
              <w:t>ID2</w:t>
            </w:r>
          </w:p>
        </w:tc>
        <w:tc>
          <w:tcPr>
            <w:tcW w:w="3032" w:type="dxa"/>
          </w:tcPr>
          <w:p w14:paraId="630A18EB" w14:textId="77777777" w:rsidR="00513FE5" w:rsidRDefault="00513FE5" w:rsidP="00513FE5">
            <w:r>
              <w:t>Product ID (31:16)</w:t>
            </w:r>
          </w:p>
          <w:p w14:paraId="7E06F03B" w14:textId="3E1DE050" w:rsidR="00513FE5" w:rsidRDefault="00513FE5" w:rsidP="00513FE5">
            <w:r>
              <w:t>S/W ID (15:0)</w:t>
            </w:r>
          </w:p>
        </w:tc>
        <w:tc>
          <w:tcPr>
            <w:tcW w:w="1639" w:type="dxa"/>
          </w:tcPr>
          <w:p w14:paraId="6B3B01F0" w14:textId="22EE80A6" w:rsidR="00513FE5" w:rsidRDefault="00513FE5" w:rsidP="00513FE5">
            <w:r>
              <w:t xml:space="preserve">See </w:t>
            </w:r>
            <w:r>
              <w:fldChar w:fldCharType="begin"/>
            </w:r>
            <w:r>
              <w:instrText xml:space="preserve"> REF _Ref109760469 \r \h </w:instrText>
            </w:r>
            <w:r>
              <w:fldChar w:fldCharType="separate"/>
            </w:r>
            <w:r w:rsidR="00DA0D68">
              <w:t>9.1.9</w:t>
            </w:r>
            <w:r>
              <w:fldChar w:fldCharType="end"/>
            </w:r>
          </w:p>
        </w:tc>
      </w:tr>
      <w:tr w:rsidR="00513FE5" w14:paraId="08E3C0CF" w14:textId="77777777" w:rsidTr="00626287">
        <w:tc>
          <w:tcPr>
            <w:tcW w:w="1389" w:type="dxa"/>
          </w:tcPr>
          <w:p w14:paraId="05BACACB" w14:textId="5DF6858A" w:rsidR="00513FE5" w:rsidRDefault="00513FE5" w:rsidP="00513FE5">
            <w:r>
              <w:t>Xil_SPI_0</w:t>
            </w:r>
          </w:p>
        </w:tc>
        <w:tc>
          <w:tcPr>
            <w:tcW w:w="1015" w:type="dxa"/>
          </w:tcPr>
          <w:p w14:paraId="6A02765B" w14:textId="49ECBADF" w:rsidR="00513FE5" w:rsidRDefault="00513FE5" w:rsidP="00513FE5">
            <w:r>
              <w:t>0x10000</w:t>
            </w:r>
          </w:p>
        </w:tc>
        <w:tc>
          <w:tcPr>
            <w:tcW w:w="782" w:type="dxa"/>
          </w:tcPr>
          <w:p w14:paraId="0B6F1AC4" w14:textId="1B0CA99B" w:rsidR="00513FE5" w:rsidRDefault="00513FE5" w:rsidP="00513FE5">
            <w:r>
              <w:t>16K</w:t>
            </w:r>
          </w:p>
        </w:tc>
        <w:tc>
          <w:tcPr>
            <w:tcW w:w="1771" w:type="dxa"/>
          </w:tcPr>
          <w:p w14:paraId="7B836C21" w14:textId="6269AF18" w:rsidR="00513FE5" w:rsidRDefault="00513FE5" w:rsidP="00513FE5">
            <w:r>
              <w:t>SPI Config Prom</w:t>
            </w:r>
          </w:p>
        </w:tc>
        <w:tc>
          <w:tcPr>
            <w:tcW w:w="3032" w:type="dxa"/>
          </w:tcPr>
          <w:p w14:paraId="7BD81D7A" w14:textId="53D9EAFE" w:rsidR="00513FE5" w:rsidRDefault="00513FE5" w:rsidP="00513FE5">
            <w:r>
              <w:t>Xilinx SPI interface</w:t>
            </w:r>
          </w:p>
        </w:tc>
        <w:tc>
          <w:tcPr>
            <w:tcW w:w="1639" w:type="dxa"/>
          </w:tcPr>
          <w:p w14:paraId="2CEFDC50" w14:textId="0FD29566" w:rsidR="00513FE5" w:rsidRDefault="007930C2" w:rsidP="00513FE5">
            <w:r>
              <w:t xml:space="preserve">See </w:t>
            </w:r>
            <w:r>
              <w:fldChar w:fldCharType="begin"/>
            </w:r>
            <w:r>
              <w:instrText xml:space="preserve"> REF _Ref116584751 \r \h </w:instrText>
            </w:r>
            <w:r>
              <w:fldChar w:fldCharType="separate"/>
            </w:r>
            <w:r w:rsidR="00DA0D68">
              <w:t>9.1.8</w:t>
            </w:r>
            <w:r>
              <w:fldChar w:fldCharType="end"/>
            </w:r>
          </w:p>
        </w:tc>
      </w:tr>
      <w:tr w:rsidR="00513FE5" w14:paraId="5A10CEDA" w14:textId="77777777" w:rsidTr="00626287">
        <w:tc>
          <w:tcPr>
            <w:tcW w:w="1389" w:type="dxa"/>
          </w:tcPr>
          <w:p w14:paraId="782ABC7A" w14:textId="1D3E027E" w:rsidR="00513FE5" w:rsidRDefault="00513FE5" w:rsidP="00513FE5">
            <w:r>
              <w:t>Xil_I2C_0</w:t>
            </w:r>
          </w:p>
        </w:tc>
        <w:tc>
          <w:tcPr>
            <w:tcW w:w="1015" w:type="dxa"/>
          </w:tcPr>
          <w:p w14:paraId="1A8D8983" w14:textId="100D650E" w:rsidR="00513FE5" w:rsidRDefault="00513FE5" w:rsidP="00513FE5">
            <w:r>
              <w:t>0x14000</w:t>
            </w:r>
          </w:p>
        </w:tc>
        <w:tc>
          <w:tcPr>
            <w:tcW w:w="782" w:type="dxa"/>
          </w:tcPr>
          <w:p w14:paraId="1FA28C36" w14:textId="58C6A84F" w:rsidR="00513FE5" w:rsidRDefault="00513FE5" w:rsidP="00513FE5">
            <w:r>
              <w:t>16K</w:t>
            </w:r>
          </w:p>
        </w:tc>
        <w:tc>
          <w:tcPr>
            <w:tcW w:w="1771" w:type="dxa"/>
          </w:tcPr>
          <w:p w14:paraId="42E11D5D" w14:textId="779CBF31" w:rsidR="00513FE5" w:rsidRDefault="007930C2" w:rsidP="00513FE5">
            <w:r>
              <w:t>SPI</w:t>
            </w:r>
            <w:r w:rsidR="00513FE5">
              <w:t xml:space="preserve"> codec bus</w:t>
            </w:r>
          </w:p>
        </w:tc>
        <w:tc>
          <w:tcPr>
            <w:tcW w:w="3032" w:type="dxa"/>
          </w:tcPr>
          <w:p w14:paraId="51304A28" w14:textId="7EA7BE82" w:rsidR="00513FE5" w:rsidRDefault="007930C2" w:rsidP="00513FE5">
            <w:r>
              <w:t>Simple SPI Writer</w:t>
            </w:r>
          </w:p>
        </w:tc>
        <w:tc>
          <w:tcPr>
            <w:tcW w:w="1639" w:type="dxa"/>
          </w:tcPr>
          <w:p w14:paraId="4499C469" w14:textId="55488940" w:rsidR="00513FE5" w:rsidRDefault="00513FE5" w:rsidP="00513FE5">
            <w:r>
              <w:t>See Xilinx PG090</w:t>
            </w:r>
          </w:p>
        </w:tc>
      </w:tr>
      <w:tr w:rsidR="00513FE5" w14:paraId="6C26214D" w14:textId="77777777" w:rsidTr="00626287">
        <w:tc>
          <w:tcPr>
            <w:tcW w:w="1389" w:type="dxa"/>
          </w:tcPr>
          <w:p w14:paraId="1BC44BF9" w14:textId="77E1A5E8" w:rsidR="00513FE5" w:rsidRDefault="00513FE5" w:rsidP="00513FE5">
            <w:r>
              <w:t>Xil_XADC_0</w:t>
            </w:r>
          </w:p>
        </w:tc>
        <w:tc>
          <w:tcPr>
            <w:tcW w:w="1015" w:type="dxa"/>
          </w:tcPr>
          <w:p w14:paraId="54A34AF3" w14:textId="6ED40D9C" w:rsidR="00513FE5" w:rsidRDefault="00513FE5" w:rsidP="00513FE5">
            <w:r>
              <w:t>0x18000</w:t>
            </w:r>
          </w:p>
        </w:tc>
        <w:tc>
          <w:tcPr>
            <w:tcW w:w="782" w:type="dxa"/>
          </w:tcPr>
          <w:p w14:paraId="566276DE" w14:textId="6D0E373C" w:rsidR="00513FE5" w:rsidRDefault="00513FE5" w:rsidP="00513FE5">
            <w:r>
              <w:t>16K</w:t>
            </w:r>
          </w:p>
        </w:tc>
        <w:tc>
          <w:tcPr>
            <w:tcW w:w="1771" w:type="dxa"/>
          </w:tcPr>
          <w:p w14:paraId="177F2EA9" w14:textId="39E9B8C7" w:rsidR="00513FE5" w:rsidRDefault="00513FE5" w:rsidP="00513FE5">
            <w:r>
              <w:t>On-chip XADC</w:t>
            </w:r>
          </w:p>
        </w:tc>
        <w:tc>
          <w:tcPr>
            <w:tcW w:w="3032" w:type="dxa"/>
          </w:tcPr>
          <w:p w14:paraId="052DCFD5" w14:textId="64E71B1D" w:rsidR="00513FE5" w:rsidRDefault="00513FE5" w:rsidP="00513FE5">
            <w:r>
              <w:t>Xilinx XADC interface</w:t>
            </w:r>
          </w:p>
        </w:tc>
        <w:tc>
          <w:tcPr>
            <w:tcW w:w="1639" w:type="dxa"/>
          </w:tcPr>
          <w:p w14:paraId="498AC7F7" w14:textId="4B95995E" w:rsidR="00513FE5" w:rsidRDefault="00513FE5" w:rsidP="00513FE5">
            <w:r>
              <w:t>See Xilinx PG091</w:t>
            </w:r>
          </w:p>
        </w:tc>
      </w:tr>
      <w:tr w:rsidR="00513FE5" w14:paraId="6FA97482" w14:textId="77777777" w:rsidTr="00626287">
        <w:tc>
          <w:tcPr>
            <w:tcW w:w="1389" w:type="dxa"/>
          </w:tcPr>
          <w:p w14:paraId="5C058D61" w14:textId="694979A3" w:rsidR="00513FE5" w:rsidRDefault="00513FE5" w:rsidP="00513FE5">
            <w:r>
              <w:t>AxiBRAM</w:t>
            </w:r>
          </w:p>
        </w:tc>
        <w:tc>
          <w:tcPr>
            <w:tcW w:w="1015" w:type="dxa"/>
          </w:tcPr>
          <w:p w14:paraId="5C0DAB5C" w14:textId="45260F75" w:rsidR="00513FE5" w:rsidRDefault="00513FE5" w:rsidP="00513FE5">
            <w:r>
              <w:t>0x1C000</w:t>
            </w:r>
          </w:p>
        </w:tc>
        <w:tc>
          <w:tcPr>
            <w:tcW w:w="782" w:type="dxa"/>
          </w:tcPr>
          <w:p w14:paraId="1373E28F" w14:textId="5ED20CCF" w:rsidR="00513FE5" w:rsidRDefault="00513FE5" w:rsidP="00513FE5">
            <w:r>
              <w:t>16K</w:t>
            </w:r>
          </w:p>
        </w:tc>
        <w:tc>
          <w:tcPr>
            <w:tcW w:w="1771" w:type="dxa"/>
          </w:tcPr>
          <w:p w14:paraId="5FC73E45" w14:textId="336A5141" w:rsidR="00513FE5" w:rsidRDefault="00513FE5" w:rsidP="00513FE5">
            <w:r>
              <w:t>AXI block RAM access</w:t>
            </w:r>
          </w:p>
        </w:tc>
        <w:tc>
          <w:tcPr>
            <w:tcW w:w="3032" w:type="dxa"/>
          </w:tcPr>
          <w:p w14:paraId="79ACD15A" w14:textId="10BBFE29" w:rsidR="00513FE5" w:rsidRDefault="00513FE5" w:rsidP="00513FE5">
            <w:r>
              <w:t>CW keyer ramp waveform</w:t>
            </w:r>
          </w:p>
        </w:tc>
        <w:tc>
          <w:tcPr>
            <w:tcW w:w="1639" w:type="dxa"/>
          </w:tcPr>
          <w:p w14:paraId="75E8664C" w14:textId="77777777" w:rsidR="00513FE5" w:rsidRDefault="00513FE5" w:rsidP="00513FE5"/>
        </w:tc>
      </w:tr>
    </w:tbl>
    <w:p w14:paraId="420BF0E4" w14:textId="311843C6" w:rsidR="00CC7B9F" w:rsidRDefault="00CC7B9F" w:rsidP="00B44DC6"/>
    <w:p w14:paraId="298837B5" w14:textId="69CDEBD3" w:rsidR="00386A43" w:rsidRDefault="00386A43">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B63C0C">
            <w:pPr>
              <w:keepNext/>
            </w:pPr>
            <w:r>
              <w:t>Parameter</w:t>
            </w:r>
          </w:p>
        </w:tc>
        <w:tc>
          <w:tcPr>
            <w:tcW w:w="2449" w:type="dxa"/>
          </w:tcPr>
          <w:p w14:paraId="640666E7" w14:textId="42CBB8E8" w:rsidR="00386A43" w:rsidRDefault="00386A43" w:rsidP="00B63C0C">
            <w:pPr>
              <w:keepNext/>
            </w:pPr>
            <w:r>
              <w:t xml:space="preserve">Current reading Register </w:t>
            </w:r>
          </w:p>
        </w:tc>
        <w:tc>
          <w:tcPr>
            <w:tcW w:w="2181" w:type="dxa"/>
          </w:tcPr>
          <w:p w14:paraId="092B7E42" w14:textId="2E78CC95" w:rsidR="00386A43" w:rsidRDefault="00386A43" w:rsidP="00B63C0C">
            <w:pPr>
              <w:keepNext/>
            </w:pPr>
            <w:r>
              <w:t>Min Reading Register</w:t>
            </w:r>
          </w:p>
        </w:tc>
        <w:tc>
          <w:tcPr>
            <w:tcW w:w="2415" w:type="dxa"/>
          </w:tcPr>
          <w:p w14:paraId="64A6A6E0" w14:textId="748DC05A" w:rsidR="00386A43" w:rsidRDefault="00386A43" w:rsidP="00B63C0C">
            <w:pPr>
              <w:keepNext/>
            </w:pPr>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B63C0C">
            <w:pPr>
              <w:keepNext/>
            </w:pPr>
            <w:r>
              <w:t>Temperature</w:t>
            </w:r>
          </w:p>
        </w:tc>
        <w:tc>
          <w:tcPr>
            <w:tcW w:w="2449" w:type="dxa"/>
          </w:tcPr>
          <w:p w14:paraId="6E95E202" w14:textId="37A0A246" w:rsidR="007829A7" w:rsidRDefault="007829A7" w:rsidP="00B63C0C">
            <w:pPr>
              <w:keepNext/>
            </w:pPr>
            <w:r>
              <w:t>0x18200</w:t>
            </w:r>
          </w:p>
        </w:tc>
        <w:tc>
          <w:tcPr>
            <w:tcW w:w="2181" w:type="dxa"/>
          </w:tcPr>
          <w:p w14:paraId="1EDA71F4" w14:textId="53A9AA52" w:rsidR="007829A7" w:rsidRDefault="007829A7" w:rsidP="00B63C0C">
            <w:pPr>
              <w:keepNext/>
            </w:pPr>
            <w:r>
              <w:t>0x18290</w:t>
            </w:r>
          </w:p>
        </w:tc>
        <w:tc>
          <w:tcPr>
            <w:tcW w:w="2415" w:type="dxa"/>
          </w:tcPr>
          <w:p w14:paraId="070C692E" w14:textId="4E850572" w:rsidR="007829A7" w:rsidRDefault="007829A7" w:rsidP="00B63C0C">
            <w:pPr>
              <w:keepNext/>
            </w:pPr>
            <w:r>
              <w:t>0x18280</w:t>
            </w:r>
          </w:p>
        </w:tc>
      </w:tr>
      <w:tr w:rsidR="007829A7" w14:paraId="69412E46" w14:textId="77777777" w:rsidTr="00386A43">
        <w:tc>
          <w:tcPr>
            <w:tcW w:w="2583" w:type="dxa"/>
          </w:tcPr>
          <w:p w14:paraId="64645C54" w14:textId="7C95CBF0" w:rsidR="007829A7" w:rsidRDefault="007829A7" w:rsidP="00B63C0C">
            <w:pPr>
              <w:keepNext/>
            </w:pPr>
            <w:r>
              <w:t>VCCINT</w:t>
            </w:r>
          </w:p>
        </w:tc>
        <w:tc>
          <w:tcPr>
            <w:tcW w:w="2449" w:type="dxa"/>
          </w:tcPr>
          <w:p w14:paraId="7936FE39" w14:textId="3D9BC032" w:rsidR="007829A7" w:rsidRDefault="007829A7" w:rsidP="00B63C0C">
            <w:pPr>
              <w:keepNext/>
            </w:pPr>
            <w:r>
              <w:t>0x18204</w:t>
            </w:r>
          </w:p>
        </w:tc>
        <w:tc>
          <w:tcPr>
            <w:tcW w:w="2181" w:type="dxa"/>
          </w:tcPr>
          <w:p w14:paraId="19CAFFE7" w14:textId="791F8CEA" w:rsidR="007829A7" w:rsidRDefault="007829A7" w:rsidP="00B63C0C">
            <w:pPr>
              <w:keepNext/>
            </w:pPr>
            <w:r>
              <w:t>0x18294</w:t>
            </w:r>
          </w:p>
        </w:tc>
        <w:tc>
          <w:tcPr>
            <w:tcW w:w="2415" w:type="dxa"/>
          </w:tcPr>
          <w:p w14:paraId="4DC3BD47" w14:textId="7B72DC37" w:rsidR="007829A7" w:rsidRDefault="007829A7" w:rsidP="00B63C0C">
            <w:pPr>
              <w:keepNext/>
            </w:pPr>
            <w:r>
              <w:t>0x18284</w:t>
            </w:r>
          </w:p>
        </w:tc>
      </w:tr>
      <w:tr w:rsidR="007829A7" w14:paraId="3E65D698" w14:textId="77777777" w:rsidTr="00386A43">
        <w:tc>
          <w:tcPr>
            <w:tcW w:w="2583" w:type="dxa"/>
          </w:tcPr>
          <w:p w14:paraId="04991956" w14:textId="11CD974E" w:rsidR="007829A7" w:rsidRDefault="007829A7" w:rsidP="00B63C0C">
            <w:pPr>
              <w:keepNext/>
            </w:pPr>
            <w:r>
              <w:t>VCCAUX</w:t>
            </w:r>
          </w:p>
        </w:tc>
        <w:tc>
          <w:tcPr>
            <w:tcW w:w="2449" w:type="dxa"/>
          </w:tcPr>
          <w:p w14:paraId="006DACEC" w14:textId="1366A75F" w:rsidR="007829A7" w:rsidRDefault="007829A7" w:rsidP="00B63C0C">
            <w:pPr>
              <w:keepNext/>
            </w:pPr>
            <w:r>
              <w:t>0x18208</w:t>
            </w:r>
          </w:p>
        </w:tc>
        <w:tc>
          <w:tcPr>
            <w:tcW w:w="2181" w:type="dxa"/>
          </w:tcPr>
          <w:p w14:paraId="60849D89" w14:textId="736362B1" w:rsidR="007829A7" w:rsidRDefault="007829A7" w:rsidP="00B63C0C">
            <w:pPr>
              <w:keepNext/>
            </w:pPr>
            <w:r>
              <w:t>0x18298</w:t>
            </w:r>
          </w:p>
        </w:tc>
        <w:tc>
          <w:tcPr>
            <w:tcW w:w="2415" w:type="dxa"/>
          </w:tcPr>
          <w:p w14:paraId="0A8F8173" w14:textId="750D70AA" w:rsidR="007829A7" w:rsidRDefault="007829A7" w:rsidP="00B63C0C">
            <w:pPr>
              <w:keepNext/>
            </w:pPr>
            <w:r>
              <w:t>0x18288</w:t>
            </w:r>
          </w:p>
        </w:tc>
      </w:tr>
      <w:tr w:rsidR="007829A7" w14:paraId="5D1131DD" w14:textId="77777777" w:rsidTr="00386A43">
        <w:tc>
          <w:tcPr>
            <w:tcW w:w="2583" w:type="dxa"/>
          </w:tcPr>
          <w:p w14:paraId="63E664F0" w14:textId="288E8AD3" w:rsidR="007829A7" w:rsidRDefault="007829A7" w:rsidP="00B63C0C">
            <w:pPr>
              <w:keepNext/>
            </w:pPr>
            <w:r>
              <w:t>VCCBRAM</w:t>
            </w:r>
          </w:p>
        </w:tc>
        <w:tc>
          <w:tcPr>
            <w:tcW w:w="2449" w:type="dxa"/>
          </w:tcPr>
          <w:p w14:paraId="18BB39EF" w14:textId="2860CBDE" w:rsidR="007829A7" w:rsidRDefault="007829A7" w:rsidP="00B63C0C">
            <w:pPr>
              <w:keepNext/>
            </w:pPr>
            <w:r>
              <w:t>0x18218</w:t>
            </w:r>
          </w:p>
        </w:tc>
        <w:tc>
          <w:tcPr>
            <w:tcW w:w="2181" w:type="dxa"/>
          </w:tcPr>
          <w:p w14:paraId="3F566176" w14:textId="6CE724DA" w:rsidR="007829A7" w:rsidRDefault="007829A7" w:rsidP="00B63C0C">
            <w:pPr>
              <w:keepNext/>
            </w:pPr>
            <w:r>
              <w:t>0x1829C</w:t>
            </w:r>
          </w:p>
        </w:tc>
        <w:tc>
          <w:tcPr>
            <w:tcW w:w="2415" w:type="dxa"/>
          </w:tcPr>
          <w:p w14:paraId="61AA4B22" w14:textId="2B498B70" w:rsidR="007829A7" w:rsidRDefault="007829A7" w:rsidP="00B63C0C">
            <w:pPr>
              <w:keepNext/>
            </w:pPr>
            <w:r>
              <w:t>0x1828C</w:t>
            </w:r>
          </w:p>
        </w:tc>
      </w:tr>
    </w:tbl>
    <w:p w14:paraId="7296A3B1" w14:textId="1C816EA1" w:rsidR="00386A43" w:rsidRDefault="00386A43" w:rsidP="00386A43"/>
    <w:p w14:paraId="2C7DE1DE" w14:textId="3ACFCA7D" w:rsidR="007829A7" w:rsidRDefault="007829A7" w:rsidP="00386A43">
      <w:r>
        <w:t>All values are 12 bit</w:t>
      </w:r>
      <w:r w:rsidR="00B63C0C">
        <w:t>s</w:t>
      </w:r>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lastRenderedPageBreak/>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An AXI Stream Subset Converter IP can do this using equal input and output stream widths and a remap string. For an IQ stream the remap string has to remap a 48 bit path: tdata[31:24],</w:t>
      </w:r>
      <w:r w:rsidR="00D63676" w:rsidRPr="00D63676">
        <w:t xml:space="preserve"> </w:t>
      </w:r>
      <w:r w:rsidR="00D63676">
        <w:t>tdata[39:32],</w:t>
      </w:r>
      <w:r w:rsidR="00D63676" w:rsidRPr="00D63676">
        <w:t xml:space="preserve"> </w:t>
      </w:r>
      <w:r w:rsidR="00D63676">
        <w:t>tdata[47:40],</w:t>
      </w:r>
      <w:r w:rsidR="00D63676" w:rsidRPr="00D63676">
        <w:t xml:space="preserve"> </w:t>
      </w:r>
      <w:r w:rsidR="00D63676">
        <w:t>tdata[7:0],</w:t>
      </w:r>
      <w:r w:rsidR="00D63676" w:rsidRPr="00D63676">
        <w:t xml:space="preserve"> </w:t>
      </w:r>
      <w:r w:rsidR="00D63676">
        <w:t>tdata[15:8],</w:t>
      </w:r>
      <w:r w:rsidR="00D63676" w:rsidRPr="00D63676">
        <w:t xml:space="preserve"> </w:t>
      </w:r>
      <w:r w:rsidR="00D63676">
        <w:t>tdata[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pPr>
        <w:pStyle w:val="Heading1"/>
      </w:pPr>
      <w:r>
        <w:t>IP Modules used in Design</w:t>
      </w:r>
    </w:p>
    <w:p w14:paraId="59782CA8" w14:textId="77777777" w:rsidR="00BE13FD" w:rsidRDefault="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7202F7C2" w:rsidR="00D14582" w:rsidRDefault="00B63C0C" w:rsidP="00D14582">
            <w:pPr>
              <w:keepNext/>
            </w:pPr>
            <w:r>
              <w:t>FIFO</w:t>
            </w:r>
            <w:r w:rsidR="00D14582" w:rsidRPr="00680104">
              <w:t>_over</w:t>
            </w:r>
            <w:r>
              <w:t>flow</w:t>
            </w:r>
            <w:r w:rsidR="00D14582" w:rsidRPr="00680104">
              <w:t>_reader</w:t>
            </w:r>
          </w:p>
        </w:tc>
        <w:tc>
          <w:tcPr>
            <w:tcW w:w="2112" w:type="dxa"/>
          </w:tcPr>
          <w:p w14:paraId="4DDEF5F3" w14:textId="0B7AC45B" w:rsidR="00D14582" w:rsidRPr="004A433D" w:rsidRDefault="00B63C0C" w:rsidP="00D14582">
            <w:pPr>
              <w:keepNext/>
            </w:pPr>
            <w:r>
              <w:t>FIFO</w:t>
            </w:r>
            <w:r w:rsidR="00D14582" w:rsidRPr="004A433D">
              <w:t>_over</w:t>
            </w:r>
            <w:r>
              <w:t>flow</w:t>
            </w:r>
            <w:r w:rsidR="00D14582" w:rsidRPr="004A433D">
              <w:t>_latch_reader.v</w:t>
            </w:r>
          </w:p>
        </w:tc>
        <w:tc>
          <w:tcPr>
            <w:tcW w:w="4813" w:type="dxa"/>
          </w:tcPr>
          <w:p w14:paraId="7D8E3F45" w14:textId="187308DC" w:rsidR="00D14582" w:rsidRDefault="00D14582" w:rsidP="00D14582">
            <w:pPr>
              <w:keepNext/>
            </w:pPr>
            <w:r>
              <w:t xml:space="preserve">AXI4-Lite bus reader for ADC overrange </w:t>
            </w:r>
            <w:r w:rsidR="00B63C0C">
              <w:t xml:space="preserve">or FIFO overflow </w:t>
            </w:r>
            <w:r>
              <w:t>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1F82692" w:rsidR="00EF35BD" w:rsidRPr="00D00815" w:rsidRDefault="00DE25D1" w:rsidP="00EF35BD">
            <w:pPr>
              <w:keepNext/>
            </w:pPr>
            <w:r>
              <w:t>AXIL_SPIWriter</w:t>
            </w:r>
          </w:p>
        </w:tc>
        <w:tc>
          <w:tcPr>
            <w:tcW w:w="2112" w:type="dxa"/>
          </w:tcPr>
          <w:p w14:paraId="5AD1F71D" w14:textId="64F6528C" w:rsidR="00EF35BD" w:rsidRPr="004A433D" w:rsidRDefault="00DE25D1" w:rsidP="00EF35BD">
            <w:pPr>
              <w:keepNext/>
            </w:pPr>
            <w:r>
              <w:t>Axil_SPIWriter.v</w:t>
            </w:r>
          </w:p>
        </w:tc>
        <w:tc>
          <w:tcPr>
            <w:tcW w:w="4813" w:type="dxa"/>
          </w:tcPr>
          <w:p w14:paraId="440208A6" w14:textId="1FB872E2" w:rsidR="00EF35BD" w:rsidRDefault="00DE25D1" w:rsidP="00EF35BD">
            <w:pPr>
              <w:keepNext/>
            </w:pPr>
            <w:r>
              <w:t>Axi-4 lite bus interface; dual SPI 9one 16 bit, one 32 bit) serial shifter. Designed for CODEC bus interface.</w:t>
            </w:r>
          </w:p>
        </w:tc>
      </w:tr>
      <w:tr w:rsidR="0015534E" w14:paraId="415B147A" w14:textId="77777777" w:rsidTr="00680104">
        <w:tc>
          <w:tcPr>
            <w:tcW w:w="2703" w:type="dxa"/>
          </w:tcPr>
          <w:p w14:paraId="7DBBB3F7" w14:textId="0F7F1757" w:rsidR="0015534E" w:rsidRDefault="0015534E" w:rsidP="00EF35BD">
            <w:pPr>
              <w:keepNext/>
            </w:pPr>
            <w:r>
              <w:t>AXILite_Alex_SPI</w:t>
            </w:r>
          </w:p>
        </w:tc>
        <w:tc>
          <w:tcPr>
            <w:tcW w:w="2112" w:type="dxa"/>
          </w:tcPr>
          <w:p w14:paraId="24F4055A" w14:textId="7381CE0B" w:rsidR="0015534E" w:rsidRDefault="0015534E" w:rsidP="00EF35BD">
            <w:pPr>
              <w:keepNext/>
            </w:pPr>
            <w:r>
              <w:t>AXILite_Alex_SPI.v</w:t>
            </w:r>
          </w:p>
        </w:tc>
        <w:tc>
          <w:tcPr>
            <w:tcW w:w="4813" w:type="dxa"/>
          </w:tcPr>
          <w:p w14:paraId="407E1E3E" w14:textId="1BC46D8A" w:rsidR="0015534E" w:rsidRDefault="0015534E" w:rsidP="00EF35BD">
            <w:pPr>
              <w:keepNext/>
            </w:pPr>
            <w:r>
              <w:t>Axi-4 lite bus interface and SPI shifter from Orion.</w:t>
            </w: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r w:rsidR="00CA0CAD" w14:paraId="6519D222" w14:textId="77777777" w:rsidTr="00680104">
        <w:tc>
          <w:tcPr>
            <w:tcW w:w="2703" w:type="dxa"/>
          </w:tcPr>
          <w:p w14:paraId="6C783D00" w14:textId="1C9D3BE8" w:rsidR="00CA0CAD" w:rsidRPr="0052428A" w:rsidRDefault="00CA0CAD" w:rsidP="0052428A">
            <w:pPr>
              <w:keepNext/>
            </w:pPr>
            <w:r w:rsidRPr="00CA0CAD">
              <w:t>AXIS_DDC_Multiplexer</w:t>
            </w:r>
          </w:p>
        </w:tc>
        <w:tc>
          <w:tcPr>
            <w:tcW w:w="2112" w:type="dxa"/>
          </w:tcPr>
          <w:p w14:paraId="5BC92980" w14:textId="08962383" w:rsidR="00CA0CAD" w:rsidRPr="0052428A" w:rsidRDefault="00CA0CAD" w:rsidP="0052428A">
            <w:pPr>
              <w:keepNext/>
            </w:pPr>
            <w:r>
              <w:t>DDCMux.v</w:t>
            </w:r>
          </w:p>
        </w:tc>
        <w:tc>
          <w:tcPr>
            <w:tcW w:w="4813" w:type="dxa"/>
          </w:tcPr>
          <w:p w14:paraId="4F4A011F" w14:textId="3C7B0703" w:rsidR="00CA0CAD" w:rsidRDefault="00CA0CAD" w:rsidP="0052428A">
            <w:pPr>
              <w:keepNext/>
            </w:pPr>
            <w:r>
              <w:t xml:space="preserve">Protocol-aware AXI stream data multiplexer. Multiplexes sample data into a single stream for the enabled DDCs, with data embedded in the stream to indicate the boundaries between one data beat and the next.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pPr>
        <w:pStyle w:val="ListParagraph"/>
        <w:numPr>
          <w:ilvl w:val="0"/>
          <w:numId w:val="12"/>
        </w:numPr>
      </w:pPr>
      <w:r>
        <w:t xml:space="preserve">Begin with a simple folder (in my case </w:t>
      </w:r>
      <w:r w:rsidRPr="00D9788E">
        <w:t>E:\xilinxdesigns\Pluto</w:t>
      </w:r>
      <w:r>
        <w:t>)</w:t>
      </w:r>
    </w:p>
    <w:p w14:paraId="3D516B85" w14:textId="77777777" w:rsidR="00D9788E" w:rsidRDefault="00D9788E">
      <w:pPr>
        <w:pStyle w:val="ListParagraph"/>
        <w:numPr>
          <w:ilvl w:val="0"/>
          <w:numId w:val="12"/>
        </w:numPr>
      </w:pPr>
      <w:r>
        <w:t>It holds just a few files:</w:t>
      </w:r>
    </w:p>
    <w:p w14:paraId="77969F96" w14:textId="77777777" w:rsidR="00D9788E" w:rsidRDefault="00E0681C">
      <w:pPr>
        <w:pStyle w:val="ListParagraph"/>
        <w:numPr>
          <w:ilvl w:val="0"/>
          <w:numId w:val="12"/>
        </w:numPr>
      </w:pPr>
      <w:r>
        <w:t>Constraints folder – holds the 3 constraints files</w:t>
      </w:r>
    </w:p>
    <w:p w14:paraId="68752843" w14:textId="77777777" w:rsidR="00E0681C" w:rsidRDefault="00E0681C">
      <w:pPr>
        <w:pStyle w:val="ListParagraph"/>
        <w:numPr>
          <w:ilvl w:val="0"/>
          <w:numId w:val="12"/>
        </w:numPr>
      </w:pPr>
      <w:r>
        <w:t>Sources folder with 3 subfolders:</w:t>
      </w:r>
    </w:p>
    <w:p w14:paraId="71968C65" w14:textId="77777777" w:rsidR="00103744" w:rsidRDefault="00D60F33">
      <w:pPr>
        <w:pStyle w:val="ListParagraph"/>
        <w:numPr>
          <w:ilvl w:val="1"/>
          <w:numId w:val="12"/>
        </w:numPr>
        <w:ind w:left="567"/>
      </w:pPr>
      <w:r>
        <w:t>s</w:t>
      </w:r>
      <w:r w:rsidR="00103744">
        <w:t>ources\coefficientfiles</w:t>
      </w:r>
      <w:r>
        <w:t xml:space="preserve"> – files (generated by spreadsheets) with filter coefficients and keyer waveshape</w:t>
      </w:r>
    </w:p>
    <w:p w14:paraId="3794FAC6" w14:textId="77777777" w:rsidR="00103744" w:rsidRDefault="00D60F33">
      <w:pPr>
        <w:pStyle w:val="ListParagraph"/>
        <w:numPr>
          <w:ilvl w:val="1"/>
          <w:numId w:val="12"/>
        </w:numPr>
        <w:ind w:left="567"/>
      </w:pPr>
      <w:r>
        <w:t xml:space="preserve">sources\verilogmodules </w:t>
      </w:r>
      <w:r w:rsidR="0043112D">
        <w:t>–</w:t>
      </w:r>
      <w:r>
        <w:t xml:space="preserve"> </w:t>
      </w:r>
      <w:r w:rsidR="0043112D">
        <w:t>HDL sources for the Verilog needed</w:t>
      </w:r>
    </w:p>
    <w:p w14:paraId="69654FF9" w14:textId="77777777" w:rsidR="00D60F33" w:rsidRDefault="00D60F33">
      <w:pPr>
        <w:pStyle w:val="ListParagraph"/>
        <w:numPr>
          <w:ilvl w:val="1"/>
          <w:numId w:val="12"/>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pPr>
        <w:pStyle w:val="ListParagraph"/>
        <w:numPr>
          <w:ilvl w:val="0"/>
          <w:numId w:val="12"/>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pPr>
        <w:pStyle w:val="ListParagraph"/>
        <w:numPr>
          <w:ilvl w:val="0"/>
          <w:numId w:val="12"/>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lastRenderedPageBreak/>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pPr>
        <w:pStyle w:val="ListParagraph"/>
        <w:numPr>
          <w:ilvl w:val="0"/>
          <w:numId w:val="13"/>
        </w:numPr>
        <w:spacing w:after="120" w:line="240" w:lineRule="auto"/>
      </w:pPr>
      <w:r>
        <w:t>create any new Verilog sources in the “sources” folder</w:t>
      </w:r>
    </w:p>
    <w:p w14:paraId="1852DFAA" w14:textId="77777777" w:rsidR="003C0228" w:rsidRDefault="003C0228">
      <w:pPr>
        <w:pStyle w:val="ListParagraph"/>
        <w:numPr>
          <w:ilvl w:val="0"/>
          <w:numId w:val="13"/>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pPr>
        <w:pStyle w:val="ListParagraph"/>
        <w:numPr>
          <w:ilvl w:val="0"/>
          <w:numId w:val="13"/>
        </w:numPr>
        <w:spacing w:after="120" w:line="240" w:lineRule="auto"/>
      </w:pPr>
      <w:r>
        <w:t>Tick “recreate block designs using TCL”</w:t>
      </w:r>
    </w:p>
    <w:p w14:paraId="4F24B3A0" w14:textId="77777777" w:rsidR="008670E4" w:rsidRDefault="008670E4">
      <w:pPr>
        <w:pStyle w:val="ListParagraph"/>
        <w:numPr>
          <w:ilvl w:val="0"/>
          <w:numId w:val="13"/>
        </w:numPr>
        <w:spacing w:after="120" w:line="240" w:lineRule="auto"/>
      </w:pPr>
      <w:r>
        <w:t>Select the “create_pluto_project.tcl” file</w:t>
      </w:r>
    </w:p>
    <w:p w14:paraId="4E0BF0EB" w14:textId="77777777" w:rsidR="00B84955" w:rsidRDefault="008670E4">
      <w:pPr>
        <w:pStyle w:val="ListParagraph"/>
        <w:numPr>
          <w:ilvl w:val="0"/>
          <w:numId w:val="13"/>
        </w:numPr>
        <w:spacing w:after="120" w:line="240" w:lineRule="auto"/>
      </w:pPr>
      <w:r>
        <w:t>P</w:t>
      </w:r>
      <w:r w:rsidR="00B84955">
        <w:t>ress OK</w:t>
      </w:r>
    </w:p>
    <w:p w14:paraId="3B264183" w14:textId="77777777" w:rsidR="00743CE0" w:rsidRDefault="00743CE0">
      <w:pPr>
        <w:pStyle w:val="ListParagraph"/>
        <w:numPr>
          <w:ilvl w:val="0"/>
          <w:numId w:val="13"/>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lastRenderedPageBreak/>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pPr>
        <w:pStyle w:val="ListParagraph"/>
        <w:numPr>
          <w:ilvl w:val="0"/>
          <w:numId w:val="20"/>
        </w:numPr>
        <w:spacing w:after="0" w:line="240" w:lineRule="auto"/>
      </w:pPr>
      <w:r>
        <w:t>/dev/xdma/card0</w:t>
      </w:r>
    </w:p>
    <w:p w14:paraId="364FD580" w14:textId="77777777" w:rsidR="00670D06" w:rsidRDefault="00670D06">
      <w:pPr>
        <w:pStyle w:val="ListParagraph"/>
        <w:numPr>
          <w:ilvl w:val="0"/>
          <w:numId w:val="20"/>
        </w:numPr>
        <w:spacing w:after="0" w:line="240" w:lineRule="auto"/>
      </w:pPr>
      <w:r>
        <w:t>/dev/xdma0_c2h_0</w:t>
      </w:r>
    </w:p>
    <w:p w14:paraId="2FBE62F9" w14:textId="77777777" w:rsidR="00670D06" w:rsidRDefault="00670D06">
      <w:pPr>
        <w:pStyle w:val="ListParagraph"/>
        <w:numPr>
          <w:ilvl w:val="0"/>
          <w:numId w:val="20"/>
        </w:numPr>
        <w:spacing w:after="0" w:line="240" w:lineRule="auto"/>
      </w:pPr>
      <w:r>
        <w:t>/dev/xdma0_h2c_0</w:t>
      </w:r>
    </w:p>
    <w:p w14:paraId="35E7AB45" w14:textId="77777777" w:rsidR="00670D06" w:rsidRDefault="00670D06">
      <w:pPr>
        <w:pStyle w:val="ListParagraph"/>
        <w:numPr>
          <w:ilvl w:val="0"/>
          <w:numId w:val="20"/>
        </w:numPr>
        <w:spacing w:after="0" w:line="240" w:lineRule="auto"/>
      </w:pPr>
      <w:r>
        <w:t>/dev/xdma0_control</w:t>
      </w:r>
    </w:p>
    <w:p w14:paraId="13A2547B" w14:textId="6F6349A0" w:rsidR="00670D06" w:rsidRDefault="00670D06">
      <w:pPr>
        <w:pStyle w:val="ListParagraph"/>
        <w:numPr>
          <w:ilvl w:val="0"/>
          <w:numId w:val="20"/>
        </w:numPr>
        <w:spacing w:after="0" w:line="240" w:lineRule="auto"/>
      </w:pPr>
      <w:r>
        <w:t>/dev/xdma0_user</w:t>
      </w:r>
      <w:r w:rsidR="0048656F">
        <w:t xml:space="preserve"> (axi4-lite bus)</w:t>
      </w:r>
    </w:p>
    <w:p w14:paraId="558FA110" w14:textId="77777777" w:rsidR="00670D06" w:rsidRDefault="00670D06">
      <w:pPr>
        <w:pStyle w:val="ListParagraph"/>
        <w:numPr>
          <w:ilvl w:val="0"/>
          <w:numId w:val="20"/>
        </w:numPr>
        <w:spacing w:after="0" w:line="240" w:lineRule="auto"/>
      </w:pPr>
      <w:r>
        <w:t>/dev/xdma0_xvc</w:t>
      </w:r>
    </w:p>
    <w:p w14:paraId="0222CD5D" w14:textId="77777777" w:rsidR="00670D06" w:rsidRDefault="00670D06">
      <w:pPr>
        <w:pStyle w:val="ListParagraph"/>
        <w:numPr>
          <w:ilvl w:val="0"/>
          <w:numId w:val="20"/>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pPr>
        <w:pStyle w:val="ListParagraph"/>
        <w:numPr>
          <w:ilvl w:val="0"/>
          <w:numId w:val="16"/>
        </w:numPr>
      </w:pPr>
      <w:r>
        <w:t>Use an AXI streaming FIFO (which presents an AXI bus one one side, but you need to write a transfer length after each batch of accesses); or</w:t>
      </w:r>
    </w:p>
    <w:p w14:paraId="70BBE406" w14:textId="27A79D8E" w:rsidR="00E82CB4" w:rsidRDefault="00316EA9">
      <w:pPr>
        <w:pStyle w:val="ListParagraph"/>
        <w:numPr>
          <w:ilvl w:val="0"/>
          <w:numId w:val="16"/>
        </w:numPr>
      </w:pPr>
      <w:r>
        <w:t xml:space="preserve">Create IP to read or write a stream. </w:t>
      </w:r>
      <w:r w:rsidR="00E82CB4">
        <w:t xml:space="preserve">I have implemented this solution. </w:t>
      </w:r>
    </w:p>
    <w:p w14:paraId="3E1236FB" w14:textId="6906D153" w:rsidR="001210F1" w:rsidRDefault="001210F1" w:rsidP="001210F1">
      <w:r>
        <w:t xml:space="preserve">If processor controlled DMA transfers aren’t fast enough, a hardware DMA engine may be possible. That would feed DMA descriptors straight into the DMA engine in response to a FIFO having achieved a certain </w:t>
      </w:r>
      <w:r>
        <w:lastRenderedPageBreak/>
        <w:t>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pPr>
        <w:pStyle w:val="Heading1"/>
      </w:pPr>
      <w:r>
        <w:t>Raspberry Pi Issues</w:t>
      </w:r>
    </w:p>
    <w:p w14:paraId="2B825B69" w14:textId="77777777" w:rsidR="00715A1E" w:rsidRDefault="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0"/>
                    <a:stretch>
                      <a:fillRect/>
                    </a:stretch>
                  </pic:blipFill>
                  <pic:spPr>
                    <a:xfrm>
                      <a:off x="0" y="0"/>
                      <a:ext cx="4233174" cy="2556899"/>
                    </a:xfrm>
                    <a:prstGeom prst="rect">
                      <a:avLst/>
                    </a:prstGeom>
                  </pic:spPr>
                </pic:pic>
              </a:graphicData>
            </a:graphic>
          </wp:inline>
        </w:drawing>
      </w:r>
    </w:p>
    <w:p w14:paraId="4A4E2C9D" w14:textId="77777777" w:rsidR="00A422C6" w:rsidRDefault="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1" w:history="1">
        <w:r>
          <w:rPr>
            <w:rStyle w:val="Hyperlink"/>
          </w:rPr>
          <w:t>[hpsdr] EER Support in PowerSDR and Hermes (openhpsdr.org)</w:t>
        </w:r>
      </w:hyperlink>
    </w:p>
    <w:p w14:paraId="42A0EB18" w14:textId="76A7ED84" w:rsidR="003A4879" w:rsidRDefault="003A4879">
      <w:pPr>
        <w:pStyle w:val="Heading1"/>
      </w:pPr>
      <w:r>
        <w:t>Notes</w:t>
      </w:r>
    </w:p>
    <w:p w14:paraId="3267D65B" w14:textId="77777777" w:rsidR="003A4879" w:rsidRDefault="003A4879">
      <w:pPr>
        <w:pStyle w:val="ListParagraph"/>
        <w:numPr>
          <w:ilvl w:val="0"/>
          <w:numId w:val="10"/>
        </w:numPr>
      </w:pPr>
      <w:r>
        <w:t xml:space="preserve">I removed </w:t>
      </w:r>
      <w:r w:rsidR="00E17EBE">
        <w:t>2</w:t>
      </w:r>
      <w:r>
        <w:t xml:space="preserve"> strobe signals from the original Andromeda design:</w:t>
      </w:r>
    </w:p>
    <w:p w14:paraId="54972458" w14:textId="77777777" w:rsidR="003A4879" w:rsidRDefault="003A4879">
      <w:pPr>
        <w:pStyle w:val="ListParagraph"/>
        <w:numPr>
          <w:ilvl w:val="1"/>
          <w:numId w:val="10"/>
        </w:numPr>
      </w:pPr>
      <w:r>
        <w:t>Puresignal_Enable (which should never have been a strobe – it is used in Orion purely to choose which frequency is used in DDC4)</w:t>
      </w:r>
    </w:p>
    <w:p w14:paraId="455A2227" w14:textId="77777777" w:rsidR="00E17EBE" w:rsidRDefault="003A4879">
      <w:pPr>
        <w:pStyle w:val="ListParagraph"/>
        <w:numPr>
          <w:ilvl w:val="1"/>
          <w:numId w:val="10"/>
        </w:numPr>
      </w:pPr>
      <w:r>
        <w:t>Bias_Ctrl(which was never an Orion strobe);</w:t>
      </w:r>
    </w:p>
    <w:p w14:paraId="2DDD185F" w14:textId="77777777" w:rsidR="003A4879" w:rsidRPr="003A4879" w:rsidRDefault="003A4879">
      <w:pPr>
        <w:pStyle w:val="ListParagraph"/>
        <w:numPr>
          <w:ilvl w:val="0"/>
          <w:numId w:val="10"/>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2"/>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08687D" w14:textId="77777777" w:rsidR="002F4962" w:rsidRDefault="002F4962" w:rsidP="005B19D9">
      <w:pPr>
        <w:spacing w:after="0" w:line="240" w:lineRule="auto"/>
      </w:pPr>
      <w:r>
        <w:separator/>
      </w:r>
    </w:p>
  </w:endnote>
  <w:endnote w:type="continuationSeparator" w:id="0">
    <w:p w14:paraId="39894892" w14:textId="77777777" w:rsidR="002F4962" w:rsidRDefault="002F4962"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ED2C5EC" w14:textId="77777777" w:rsidR="002F4962" w:rsidRDefault="002F4962" w:rsidP="005B19D9">
      <w:pPr>
        <w:spacing w:after="0" w:line="240" w:lineRule="auto"/>
      </w:pPr>
      <w:r>
        <w:separator/>
      </w:r>
    </w:p>
  </w:footnote>
  <w:footnote w:type="continuationSeparator" w:id="0">
    <w:p w14:paraId="51A3F459" w14:textId="77777777" w:rsidR="002F4962" w:rsidRDefault="002F4962"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 w:id="3">
    <w:p w14:paraId="1C105715" w14:textId="77777777" w:rsidR="00430977" w:rsidRDefault="00430977" w:rsidP="00430977">
      <w:pPr>
        <w:pStyle w:val="FootnoteText"/>
      </w:pPr>
      <w:r>
        <w:rPr>
          <w:rStyle w:val="FootnoteReference"/>
        </w:rPr>
        <w:footnoteRef/>
      </w:r>
      <w:r>
        <w:t xml:space="preserve"> This is because Thetis, today, will reconfigure DDC0 &amp; 1 between RX and TX because only DDC0&amp;1 are paired &amp; interleaved. A change to Thetis explicitly to support Saturn would stop this being an issue</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681105"/>
    <w:multiLevelType w:val="hybridMultilevel"/>
    <w:tmpl w:val="04523446"/>
    <w:lvl w:ilvl="0" w:tplc="92ECE21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A509AA"/>
    <w:multiLevelType w:val="hybridMultilevel"/>
    <w:tmpl w:val="DCA68C7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5" w15:restartNumberingAfterBreak="0">
    <w:nsid w:val="221409A4"/>
    <w:multiLevelType w:val="hybridMultilevel"/>
    <w:tmpl w:val="015C6B4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7"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2A094D1A"/>
    <w:multiLevelType w:val="hybridMultilevel"/>
    <w:tmpl w:val="227EAE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429"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1"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19"/>
  </w:num>
  <w:num w:numId="2" w16cid:durableId="671568574">
    <w:abstractNumId w:val="23"/>
  </w:num>
  <w:num w:numId="3" w16cid:durableId="221448970">
    <w:abstractNumId w:val="8"/>
  </w:num>
  <w:num w:numId="4" w16cid:durableId="495456413">
    <w:abstractNumId w:val="21"/>
  </w:num>
  <w:num w:numId="5" w16cid:durableId="1826900178">
    <w:abstractNumId w:val="1"/>
  </w:num>
  <w:num w:numId="6" w16cid:durableId="1286500578">
    <w:abstractNumId w:val="13"/>
  </w:num>
  <w:num w:numId="7" w16cid:durableId="1912960482">
    <w:abstractNumId w:val="20"/>
  </w:num>
  <w:num w:numId="8" w16cid:durableId="163984042">
    <w:abstractNumId w:val="11"/>
  </w:num>
  <w:num w:numId="9" w16cid:durableId="445273137">
    <w:abstractNumId w:val="17"/>
  </w:num>
  <w:num w:numId="10" w16cid:durableId="426461356">
    <w:abstractNumId w:val="25"/>
  </w:num>
  <w:num w:numId="11" w16cid:durableId="1652324444">
    <w:abstractNumId w:val="24"/>
  </w:num>
  <w:num w:numId="12" w16cid:durableId="1649674328">
    <w:abstractNumId w:val="14"/>
  </w:num>
  <w:num w:numId="13" w16cid:durableId="1019426365">
    <w:abstractNumId w:val="18"/>
  </w:num>
  <w:num w:numId="14" w16cid:durableId="214631969">
    <w:abstractNumId w:val="22"/>
  </w:num>
  <w:num w:numId="15" w16cid:durableId="126508964">
    <w:abstractNumId w:val="15"/>
  </w:num>
  <w:num w:numId="16" w16cid:durableId="752511192">
    <w:abstractNumId w:val="3"/>
  </w:num>
  <w:num w:numId="17" w16cid:durableId="115104410">
    <w:abstractNumId w:val="4"/>
  </w:num>
  <w:num w:numId="18" w16cid:durableId="2075349944">
    <w:abstractNumId w:val="6"/>
  </w:num>
  <w:num w:numId="19" w16cid:durableId="507912148">
    <w:abstractNumId w:val="7"/>
  </w:num>
  <w:num w:numId="20" w16cid:durableId="599533816">
    <w:abstractNumId w:val="12"/>
  </w:num>
  <w:num w:numId="21" w16cid:durableId="1327441110">
    <w:abstractNumId w:val="16"/>
  </w:num>
  <w:num w:numId="22" w16cid:durableId="1559048125">
    <w:abstractNumId w:val="10"/>
  </w:num>
  <w:num w:numId="23" w16cid:durableId="117070742">
    <w:abstractNumId w:val="0"/>
  </w:num>
  <w:num w:numId="24" w16cid:durableId="1276132019">
    <w:abstractNumId w:val="5"/>
  </w:num>
  <w:num w:numId="25" w16cid:durableId="1119567999">
    <w:abstractNumId w:val="2"/>
  </w:num>
  <w:num w:numId="26" w16cid:durableId="1402018628">
    <w:abstractNumId w:val="9"/>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035B"/>
    <w:rsid w:val="00031737"/>
    <w:rsid w:val="00033700"/>
    <w:rsid w:val="00034D5E"/>
    <w:rsid w:val="00037434"/>
    <w:rsid w:val="00037978"/>
    <w:rsid w:val="00040B82"/>
    <w:rsid w:val="00042F2D"/>
    <w:rsid w:val="00042FB8"/>
    <w:rsid w:val="000430F4"/>
    <w:rsid w:val="0005082E"/>
    <w:rsid w:val="00051EFB"/>
    <w:rsid w:val="00052299"/>
    <w:rsid w:val="000525F6"/>
    <w:rsid w:val="00054C1D"/>
    <w:rsid w:val="00057C79"/>
    <w:rsid w:val="0006157F"/>
    <w:rsid w:val="00061625"/>
    <w:rsid w:val="00062EC9"/>
    <w:rsid w:val="0006363A"/>
    <w:rsid w:val="000674D4"/>
    <w:rsid w:val="00071B84"/>
    <w:rsid w:val="00072436"/>
    <w:rsid w:val="0007340E"/>
    <w:rsid w:val="00073646"/>
    <w:rsid w:val="00075B5C"/>
    <w:rsid w:val="000766F3"/>
    <w:rsid w:val="000770EA"/>
    <w:rsid w:val="00077429"/>
    <w:rsid w:val="000827C0"/>
    <w:rsid w:val="00083198"/>
    <w:rsid w:val="000854D5"/>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B4C75"/>
    <w:rsid w:val="000C00F5"/>
    <w:rsid w:val="000C16C0"/>
    <w:rsid w:val="000D0273"/>
    <w:rsid w:val="000D532D"/>
    <w:rsid w:val="000E0209"/>
    <w:rsid w:val="000E2CFA"/>
    <w:rsid w:val="000E501D"/>
    <w:rsid w:val="000E66CA"/>
    <w:rsid w:val="000F013E"/>
    <w:rsid w:val="000F05F1"/>
    <w:rsid w:val="000F1225"/>
    <w:rsid w:val="000F1BAC"/>
    <w:rsid w:val="000F42E0"/>
    <w:rsid w:val="000F48FB"/>
    <w:rsid w:val="000F52D7"/>
    <w:rsid w:val="000F5D16"/>
    <w:rsid w:val="000F6D0A"/>
    <w:rsid w:val="001001B2"/>
    <w:rsid w:val="001004DD"/>
    <w:rsid w:val="00101416"/>
    <w:rsid w:val="00102C4A"/>
    <w:rsid w:val="00103744"/>
    <w:rsid w:val="00106EBC"/>
    <w:rsid w:val="001079F4"/>
    <w:rsid w:val="00110502"/>
    <w:rsid w:val="00110769"/>
    <w:rsid w:val="001116D5"/>
    <w:rsid w:val="001125EA"/>
    <w:rsid w:val="00112648"/>
    <w:rsid w:val="00112BF1"/>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62F"/>
    <w:rsid w:val="00143781"/>
    <w:rsid w:val="00144EC6"/>
    <w:rsid w:val="00145074"/>
    <w:rsid w:val="00146CFE"/>
    <w:rsid w:val="00146E66"/>
    <w:rsid w:val="00150EF7"/>
    <w:rsid w:val="0015534E"/>
    <w:rsid w:val="001565FF"/>
    <w:rsid w:val="00162EC0"/>
    <w:rsid w:val="00164929"/>
    <w:rsid w:val="00165FDD"/>
    <w:rsid w:val="00165FEE"/>
    <w:rsid w:val="0016607E"/>
    <w:rsid w:val="0016724E"/>
    <w:rsid w:val="0016759E"/>
    <w:rsid w:val="00167E43"/>
    <w:rsid w:val="00170046"/>
    <w:rsid w:val="00170739"/>
    <w:rsid w:val="001711C7"/>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1FB5"/>
    <w:rsid w:val="001A28DB"/>
    <w:rsid w:val="001A6CB4"/>
    <w:rsid w:val="001A7C41"/>
    <w:rsid w:val="001B0714"/>
    <w:rsid w:val="001B4910"/>
    <w:rsid w:val="001B61C9"/>
    <w:rsid w:val="001B7503"/>
    <w:rsid w:val="001C1932"/>
    <w:rsid w:val="001C5563"/>
    <w:rsid w:val="001D2467"/>
    <w:rsid w:val="001D56D3"/>
    <w:rsid w:val="001D6779"/>
    <w:rsid w:val="001D68F2"/>
    <w:rsid w:val="001D7797"/>
    <w:rsid w:val="001E0B05"/>
    <w:rsid w:val="001E20F0"/>
    <w:rsid w:val="001E4192"/>
    <w:rsid w:val="001E6C72"/>
    <w:rsid w:val="001F1451"/>
    <w:rsid w:val="001F1B5B"/>
    <w:rsid w:val="001F4D8E"/>
    <w:rsid w:val="002009E0"/>
    <w:rsid w:val="0020462B"/>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35230"/>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470"/>
    <w:rsid w:val="002869F7"/>
    <w:rsid w:val="002943EA"/>
    <w:rsid w:val="00294CAD"/>
    <w:rsid w:val="00295623"/>
    <w:rsid w:val="00295A62"/>
    <w:rsid w:val="00297C36"/>
    <w:rsid w:val="002A0DDF"/>
    <w:rsid w:val="002A1E83"/>
    <w:rsid w:val="002A3767"/>
    <w:rsid w:val="002A5D47"/>
    <w:rsid w:val="002A5E5F"/>
    <w:rsid w:val="002B0336"/>
    <w:rsid w:val="002B1403"/>
    <w:rsid w:val="002B43B8"/>
    <w:rsid w:val="002B7182"/>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E7C63"/>
    <w:rsid w:val="002F2286"/>
    <w:rsid w:val="002F42D9"/>
    <w:rsid w:val="002F4962"/>
    <w:rsid w:val="002F6C8B"/>
    <w:rsid w:val="002F6D47"/>
    <w:rsid w:val="002F7518"/>
    <w:rsid w:val="002F7B72"/>
    <w:rsid w:val="003002C4"/>
    <w:rsid w:val="00302F80"/>
    <w:rsid w:val="00304A70"/>
    <w:rsid w:val="00305FE3"/>
    <w:rsid w:val="0030659A"/>
    <w:rsid w:val="003120FD"/>
    <w:rsid w:val="00312110"/>
    <w:rsid w:val="003127CE"/>
    <w:rsid w:val="00314142"/>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94D"/>
    <w:rsid w:val="00346F0F"/>
    <w:rsid w:val="0035235D"/>
    <w:rsid w:val="00355C81"/>
    <w:rsid w:val="00357A68"/>
    <w:rsid w:val="00364D46"/>
    <w:rsid w:val="00366523"/>
    <w:rsid w:val="00371C15"/>
    <w:rsid w:val="0037220F"/>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C7A5B"/>
    <w:rsid w:val="003D11B5"/>
    <w:rsid w:val="003D1FF8"/>
    <w:rsid w:val="003D26B6"/>
    <w:rsid w:val="003D32A1"/>
    <w:rsid w:val="003D354F"/>
    <w:rsid w:val="003D4C21"/>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483"/>
    <w:rsid w:val="003F599B"/>
    <w:rsid w:val="003F6496"/>
    <w:rsid w:val="00400604"/>
    <w:rsid w:val="0040666F"/>
    <w:rsid w:val="00406CEA"/>
    <w:rsid w:val="00410239"/>
    <w:rsid w:val="004105C3"/>
    <w:rsid w:val="004130DF"/>
    <w:rsid w:val="004132D3"/>
    <w:rsid w:val="0041343A"/>
    <w:rsid w:val="00423331"/>
    <w:rsid w:val="00424669"/>
    <w:rsid w:val="0042575C"/>
    <w:rsid w:val="00426ECA"/>
    <w:rsid w:val="004303BD"/>
    <w:rsid w:val="00430977"/>
    <w:rsid w:val="0043112D"/>
    <w:rsid w:val="004313DF"/>
    <w:rsid w:val="00432B49"/>
    <w:rsid w:val="00432DF9"/>
    <w:rsid w:val="00433282"/>
    <w:rsid w:val="004363CC"/>
    <w:rsid w:val="004423D8"/>
    <w:rsid w:val="0044319D"/>
    <w:rsid w:val="004449AC"/>
    <w:rsid w:val="0044502E"/>
    <w:rsid w:val="00445F55"/>
    <w:rsid w:val="00447B05"/>
    <w:rsid w:val="004515E5"/>
    <w:rsid w:val="004527DE"/>
    <w:rsid w:val="00455CEB"/>
    <w:rsid w:val="00457516"/>
    <w:rsid w:val="00457F3E"/>
    <w:rsid w:val="004605E7"/>
    <w:rsid w:val="00461266"/>
    <w:rsid w:val="00470CA2"/>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8E6"/>
    <w:rsid w:val="00496E7B"/>
    <w:rsid w:val="004978AA"/>
    <w:rsid w:val="004A0334"/>
    <w:rsid w:val="004A1DF2"/>
    <w:rsid w:val="004A3A1D"/>
    <w:rsid w:val="004A433D"/>
    <w:rsid w:val="004A5BC8"/>
    <w:rsid w:val="004A70FE"/>
    <w:rsid w:val="004A79C5"/>
    <w:rsid w:val="004A7E6B"/>
    <w:rsid w:val="004B36B0"/>
    <w:rsid w:val="004B5239"/>
    <w:rsid w:val="004B576A"/>
    <w:rsid w:val="004B69C9"/>
    <w:rsid w:val="004C0A38"/>
    <w:rsid w:val="004C1919"/>
    <w:rsid w:val="004C1E2E"/>
    <w:rsid w:val="004C5416"/>
    <w:rsid w:val="004D1127"/>
    <w:rsid w:val="004D1C9C"/>
    <w:rsid w:val="004D3E52"/>
    <w:rsid w:val="004D78A9"/>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3FE5"/>
    <w:rsid w:val="005158F9"/>
    <w:rsid w:val="00517535"/>
    <w:rsid w:val="00517F13"/>
    <w:rsid w:val="005206D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770C2"/>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B7BDE"/>
    <w:rsid w:val="005C139C"/>
    <w:rsid w:val="005C1C1D"/>
    <w:rsid w:val="005C3F3D"/>
    <w:rsid w:val="005C415D"/>
    <w:rsid w:val="005C6615"/>
    <w:rsid w:val="005C662B"/>
    <w:rsid w:val="005C7F32"/>
    <w:rsid w:val="005D2890"/>
    <w:rsid w:val="005D2EC3"/>
    <w:rsid w:val="005E2D79"/>
    <w:rsid w:val="005E7A72"/>
    <w:rsid w:val="005F0FFE"/>
    <w:rsid w:val="005F19EE"/>
    <w:rsid w:val="005F4B72"/>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378C8"/>
    <w:rsid w:val="0064085C"/>
    <w:rsid w:val="006420D3"/>
    <w:rsid w:val="00644919"/>
    <w:rsid w:val="00651C1F"/>
    <w:rsid w:val="006520D9"/>
    <w:rsid w:val="0065330B"/>
    <w:rsid w:val="00653C40"/>
    <w:rsid w:val="006547C9"/>
    <w:rsid w:val="00654E55"/>
    <w:rsid w:val="006556D1"/>
    <w:rsid w:val="00656155"/>
    <w:rsid w:val="006604FB"/>
    <w:rsid w:val="006631ED"/>
    <w:rsid w:val="00664540"/>
    <w:rsid w:val="0067045A"/>
    <w:rsid w:val="00670D06"/>
    <w:rsid w:val="00670D58"/>
    <w:rsid w:val="006733A5"/>
    <w:rsid w:val="006738FE"/>
    <w:rsid w:val="0067399D"/>
    <w:rsid w:val="00673ADB"/>
    <w:rsid w:val="00676E2C"/>
    <w:rsid w:val="0067792D"/>
    <w:rsid w:val="00680104"/>
    <w:rsid w:val="0068071C"/>
    <w:rsid w:val="0068268B"/>
    <w:rsid w:val="00683814"/>
    <w:rsid w:val="00685FF3"/>
    <w:rsid w:val="006861AC"/>
    <w:rsid w:val="00694B5C"/>
    <w:rsid w:val="006A12BE"/>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7CE"/>
    <w:rsid w:val="006C4BAE"/>
    <w:rsid w:val="006C773A"/>
    <w:rsid w:val="006C7FE4"/>
    <w:rsid w:val="006D0CEF"/>
    <w:rsid w:val="006D189E"/>
    <w:rsid w:val="006D362D"/>
    <w:rsid w:val="006D5ADA"/>
    <w:rsid w:val="006D6134"/>
    <w:rsid w:val="006D64A5"/>
    <w:rsid w:val="006E08CC"/>
    <w:rsid w:val="006E1A2B"/>
    <w:rsid w:val="006E1AEB"/>
    <w:rsid w:val="006E25A3"/>
    <w:rsid w:val="006E2648"/>
    <w:rsid w:val="006E453B"/>
    <w:rsid w:val="006E612D"/>
    <w:rsid w:val="006E622D"/>
    <w:rsid w:val="006F069B"/>
    <w:rsid w:val="006F11BE"/>
    <w:rsid w:val="006F21EA"/>
    <w:rsid w:val="006F58E6"/>
    <w:rsid w:val="006F6E6C"/>
    <w:rsid w:val="0070325E"/>
    <w:rsid w:val="0070368E"/>
    <w:rsid w:val="0070481E"/>
    <w:rsid w:val="00706F01"/>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0BD8"/>
    <w:rsid w:val="00761938"/>
    <w:rsid w:val="007619D4"/>
    <w:rsid w:val="007635B8"/>
    <w:rsid w:val="00763FF3"/>
    <w:rsid w:val="00767A8D"/>
    <w:rsid w:val="00767E87"/>
    <w:rsid w:val="007711D9"/>
    <w:rsid w:val="0077170C"/>
    <w:rsid w:val="00772814"/>
    <w:rsid w:val="00773F82"/>
    <w:rsid w:val="00774D1E"/>
    <w:rsid w:val="0077616F"/>
    <w:rsid w:val="007762B5"/>
    <w:rsid w:val="00780167"/>
    <w:rsid w:val="00781AD5"/>
    <w:rsid w:val="007829A7"/>
    <w:rsid w:val="00784418"/>
    <w:rsid w:val="00784B09"/>
    <w:rsid w:val="00784BE6"/>
    <w:rsid w:val="00786A86"/>
    <w:rsid w:val="00786DE7"/>
    <w:rsid w:val="007873E7"/>
    <w:rsid w:val="007906F2"/>
    <w:rsid w:val="00790DF8"/>
    <w:rsid w:val="00791180"/>
    <w:rsid w:val="007911B8"/>
    <w:rsid w:val="00791365"/>
    <w:rsid w:val="007930C2"/>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306E"/>
    <w:rsid w:val="007E597D"/>
    <w:rsid w:val="007E6612"/>
    <w:rsid w:val="007E6847"/>
    <w:rsid w:val="007E6E27"/>
    <w:rsid w:val="007E73C7"/>
    <w:rsid w:val="007F081B"/>
    <w:rsid w:val="007F251A"/>
    <w:rsid w:val="007F3C0D"/>
    <w:rsid w:val="007F3DF8"/>
    <w:rsid w:val="007F4247"/>
    <w:rsid w:val="007F552E"/>
    <w:rsid w:val="007F7FC0"/>
    <w:rsid w:val="00800CB9"/>
    <w:rsid w:val="00801D93"/>
    <w:rsid w:val="00801F56"/>
    <w:rsid w:val="0080236E"/>
    <w:rsid w:val="0080631D"/>
    <w:rsid w:val="00806801"/>
    <w:rsid w:val="00806ADF"/>
    <w:rsid w:val="00807806"/>
    <w:rsid w:val="00810FFF"/>
    <w:rsid w:val="008127B6"/>
    <w:rsid w:val="00812E33"/>
    <w:rsid w:val="00814B3B"/>
    <w:rsid w:val="0082034E"/>
    <w:rsid w:val="00823203"/>
    <w:rsid w:val="008240EE"/>
    <w:rsid w:val="00831A3D"/>
    <w:rsid w:val="00832CC7"/>
    <w:rsid w:val="00832CF2"/>
    <w:rsid w:val="00833AF5"/>
    <w:rsid w:val="008344D6"/>
    <w:rsid w:val="008349F1"/>
    <w:rsid w:val="00835FFA"/>
    <w:rsid w:val="00836768"/>
    <w:rsid w:val="00841F55"/>
    <w:rsid w:val="00842765"/>
    <w:rsid w:val="00846A2D"/>
    <w:rsid w:val="0085183B"/>
    <w:rsid w:val="00855A7F"/>
    <w:rsid w:val="0085758E"/>
    <w:rsid w:val="00860741"/>
    <w:rsid w:val="008609E1"/>
    <w:rsid w:val="00861F2D"/>
    <w:rsid w:val="008620DA"/>
    <w:rsid w:val="008622D5"/>
    <w:rsid w:val="00862800"/>
    <w:rsid w:val="00863A37"/>
    <w:rsid w:val="00866CA8"/>
    <w:rsid w:val="008670E4"/>
    <w:rsid w:val="00872DDC"/>
    <w:rsid w:val="0087729F"/>
    <w:rsid w:val="0088186F"/>
    <w:rsid w:val="0088229A"/>
    <w:rsid w:val="00884111"/>
    <w:rsid w:val="008851E6"/>
    <w:rsid w:val="00890BA5"/>
    <w:rsid w:val="008924B4"/>
    <w:rsid w:val="008929A3"/>
    <w:rsid w:val="008930F7"/>
    <w:rsid w:val="00894E07"/>
    <w:rsid w:val="008968DB"/>
    <w:rsid w:val="00897D1F"/>
    <w:rsid w:val="008A1A7D"/>
    <w:rsid w:val="008A2615"/>
    <w:rsid w:val="008A2EFF"/>
    <w:rsid w:val="008A6539"/>
    <w:rsid w:val="008A6E02"/>
    <w:rsid w:val="008A7C34"/>
    <w:rsid w:val="008B2053"/>
    <w:rsid w:val="008B4DA7"/>
    <w:rsid w:val="008B53A4"/>
    <w:rsid w:val="008B55D8"/>
    <w:rsid w:val="008C2227"/>
    <w:rsid w:val="008C3860"/>
    <w:rsid w:val="008C3BEE"/>
    <w:rsid w:val="008C3ECC"/>
    <w:rsid w:val="008C3F37"/>
    <w:rsid w:val="008C42EB"/>
    <w:rsid w:val="008C609B"/>
    <w:rsid w:val="008D125D"/>
    <w:rsid w:val="008D2C01"/>
    <w:rsid w:val="008D3DAC"/>
    <w:rsid w:val="008D4668"/>
    <w:rsid w:val="008D59AD"/>
    <w:rsid w:val="008D60D7"/>
    <w:rsid w:val="008D70C5"/>
    <w:rsid w:val="008D7BE6"/>
    <w:rsid w:val="008E06B5"/>
    <w:rsid w:val="008E3C19"/>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4E2"/>
    <w:rsid w:val="009126E6"/>
    <w:rsid w:val="0091372C"/>
    <w:rsid w:val="00914009"/>
    <w:rsid w:val="00914174"/>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14F0"/>
    <w:rsid w:val="009661FC"/>
    <w:rsid w:val="009722AE"/>
    <w:rsid w:val="009724E1"/>
    <w:rsid w:val="009726CB"/>
    <w:rsid w:val="009748F9"/>
    <w:rsid w:val="00974D40"/>
    <w:rsid w:val="00975094"/>
    <w:rsid w:val="00976017"/>
    <w:rsid w:val="00980182"/>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9F6979"/>
    <w:rsid w:val="00A03A8B"/>
    <w:rsid w:val="00A046A0"/>
    <w:rsid w:val="00A075F7"/>
    <w:rsid w:val="00A116BE"/>
    <w:rsid w:val="00A12198"/>
    <w:rsid w:val="00A12421"/>
    <w:rsid w:val="00A140E2"/>
    <w:rsid w:val="00A147B7"/>
    <w:rsid w:val="00A15DC7"/>
    <w:rsid w:val="00A15E09"/>
    <w:rsid w:val="00A16B96"/>
    <w:rsid w:val="00A170EB"/>
    <w:rsid w:val="00A20856"/>
    <w:rsid w:val="00A2175A"/>
    <w:rsid w:val="00A21CC0"/>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1CE"/>
    <w:rsid w:val="00A63585"/>
    <w:rsid w:val="00A63FD7"/>
    <w:rsid w:val="00A65AB2"/>
    <w:rsid w:val="00A7050D"/>
    <w:rsid w:val="00A70F69"/>
    <w:rsid w:val="00A7152D"/>
    <w:rsid w:val="00A73BEF"/>
    <w:rsid w:val="00A74B6C"/>
    <w:rsid w:val="00A75ED8"/>
    <w:rsid w:val="00A81BB3"/>
    <w:rsid w:val="00A8392F"/>
    <w:rsid w:val="00A83BD0"/>
    <w:rsid w:val="00A841D4"/>
    <w:rsid w:val="00A84F9C"/>
    <w:rsid w:val="00A85EDB"/>
    <w:rsid w:val="00A87047"/>
    <w:rsid w:val="00A8789A"/>
    <w:rsid w:val="00A90715"/>
    <w:rsid w:val="00A90BCA"/>
    <w:rsid w:val="00A91894"/>
    <w:rsid w:val="00A921D2"/>
    <w:rsid w:val="00A92E32"/>
    <w:rsid w:val="00A9387E"/>
    <w:rsid w:val="00A94849"/>
    <w:rsid w:val="00A96A1C"/>
    <w:rsid w:val="00A97046"/>
    <w:rsid w:val="00A9762D"/>
    <w:rsid w:val="00AA0734"/>
    <w:rsid w:val="00AA1D7E"/>
    <w:rsid w:val="00AA204B"/>
    <w:rsid w:val="00AA238E"/>
    <w:rsid w:val="00AA2AA3"/>
    <w:rsid w:val="00AA3245"/>
    <w:rsid w:val="00AA361C"/>
    <w:rsid w:val="00AA3659"/>
    <w:rsid w:val="00AA3D77"/>
    <w:rsid w:val="00AA444D"/>
    <w:rsid w:val="00AA5678"/>
    <w:rsid w:val="00AA602F"/>
    <w:rsid w:val="00AA7597"/>
    <w:rsid w:val="00AB3122"/>
    <w:rsid w:val="00AB392C"/>
    <w:rsid w:val="00AB5019"/>
    <w:rsid w:val="00AC0FFD"/>
    <w:rsid w:val="00AC17B8"/>
    <w:rsid w:val="00AC22C3"/>
    <w:rsid w:val="00AC4265"/>
    <w:rsid w:val="00AC5B9E"/>
    <w:rsid w:val="00AD02E0"/>
    <w:rsid w:val="00AD071B"/>
    <w:rsid w:val="00AD6019"/>
    <w:rsid w:val="00AD796E"/>
    <w:rsid w:val="00AE3143"/>
    <w:rsid w:val="00AE411A"/>
    <w:rsid w:val="00AE63EB"/>
    <w:rsid w:val="00AF36B9"/>
    <w:rsid w:val="00AF3F01"/>
    <w:rsid w:val="00AF4592"/>
    <w:rsid w:val="00AF6DE4"/>
    <w:rsid w:val="00AF7ACB"/>
    <w:rsid w:val="00B00002"/>
    <w:rsid w:val="00B013F0"/>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0EBE"/>
    <w:rsid w:val="00B61B04"/>
    <w:rsid w:val="00B61C8C"/>
    <w:rsid w:val="00B62988"/>
    <w:rsid w:val="00B63C0C"/>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408"/>
    <w:rsid w:val="00BE276A"/>
    <w:rsid w:val="00BE3311"/>
    <w:rsid w:val="00BE4386"/>
    <w:rsid w:val="00BE7233"/>
    <w:rsid w:val="00BE7AF6"/>
    <w:rsid w:val="00BF0DA2"/>
    <w:rsid w:val="00BF2061"/>
    <w:rsid w:val="00BF21FD"/>
    <w:rsid w:val="00BF250A"/>
    <w:rsid w:val="00BF3D5C"/>
    <w:rsid w:val="00BF59AA"/>
    <w:rsid w:val="00BF7420"/>
    <w:rsid w:val="00BF7BB9"/>
    <w:rsid w:val="00C044D7"/>
    <w:rsid w:val="00C05C25"/>
    <w:rsid w:val="00C079E6"/>
    <w:rsid w:val="00C1037C"/>
    <w:rsid w:val="00C1254E"/>
    <w:rsid w:val="00C206EA"/>
    <w:rsid w:val="00C2106E"/>
    <w:rsid w:val="00C221AA"/>
    <w:rsid w:val="00C23657"/>
    <w:rsid w:val="00C269F0"/>
    <w:rsid w:val="00C27FAA"/>
    <w:rsid w:val="00C348C9"/>
    <w:rsid w:val="00C37273"/>
    <w:rsid w:val="00C40D3C"/>
    <w:rsid w:val="00C43C5D"/>
    <w:rsid w:val="00C5034C"/>
    <w:rsid w:val="00C505D6"/>
    <w:rsid w:val="00C50CE4"/>
    <w:rsid w:val="00C55527"/>
    <w:rsid w:val="00C56B3D"/>
    <w:rsid w:val="00C63904"/>
    <w:rsid w:val="00C70629"/>
    <w:rsid w:val="00C70B3D"/>
    <w:rsid w:val="00C763A4"/>
    <w:rsid w:val="00C77CC7"/>
    <w:rsid w:val="00C807A7"/>
    <w:rsid w:val="00C8237C"/>
    <w:rsid w:val="00C85EF8"/>
    <w:rsid w:val="00C87E3E"/>
    <w:rsid w:val="00C90221"/>
    <w:rsid w:val="00C91E1F"/>
    <w:rsid w:val="00C926EC"/>
    <w:rsid w:val="00C95646"/>
    <w:rsid w:val="00C95DFA"/>
    <w:rsid w:val="00C96F1B"/>
    <w:rsid w:val="00CA059C"/>
    <w:rsid w:val="00CA0CAD"/>
    <w:rsid w:val="00CA0E36"/>
    <w:rsid w:val="00CA3357"/>
    <w:rsid w:val="00CA41DA"/>
    <w:rsid w:val="00CA6C46"/>
    <w:rsid w:val="00CB037C"/>
    <w:rsid w:val="00CB0552"/>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4014"/>
    <w:rsid w:val="00D05C2B"/>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86A"/>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4FD"/>
    <w:rsid w:val="00DA07E6"/>
    <w:rsid w:val="00DA0D68"/>
    <w:rsid w:val="00DA30F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5D1"/>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46F50"/>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53D"/>
    <w:rsid w:val="00EB0ACA"/>
    <w:rsid w:val="00EB22A9"/>
    <w:rsid w:val="00EB2B47"/>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44E1"/>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6825"/>
    <w:rsid w:val="00F270D5"/>
    <w:rsid w:val="00F36927"/>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2EB5"/>
    <w:rsid w:val="00F65BFD"/>
    <w:rsid w:val="00F66536"/>
    <w:rsid w:val="00F70AF7"/>
    <w:rsid w:val="00F70D71"/>
    <w:rsid w:val="00F7111D"/>
    <w:rsid w:val="00F72A24"/>
    <w:rsid w:val="00F74D9A"/>
    <w:rsid w:val="00F775A7"/>
    <w:rsid w:val="00F81E2F"/>
    <w:rsid w:val="00F8227C"/>
    <w:rsid w:val="00F82355"/>
    <w:rsid w:val="00F83142"/>
    <w:rsid w:val="00F85899"/>
    <w:rsid w:val="00F864F2"/>
    <w:rsid w:val="00F90161"/>
    <w:rsid w:val="00F902E8"/>
    <w:rsid w:val="00F94ECC"/>
    <w:rsid w:val="00F951F8"/>
    <w:rsid w:val="00F96B04"/>
    <w:rsid w:val="00F97E63"/>
    <w:rsid w:val="00F97F22"/>
    <w:rsid w:val="00FA00BD"/>
    <w:rsid w:val="00FA15EE"/>
    <w:rsid w:val="00FA2F12"/>
    <w:rsid w:val="00FA387E"/>
    <w:rsid w:val="00FA5802"/>
    <w:rsid w:val="00FB3BD9"/>
    <w:rsid w:val="00FB641A"/>
    <w:rsid w:val="00FB68C0"/>
    <w:rsid w:val="00FB78E8"/>
    <w:rsid w:val="00FB7E35"/>
    <w:rsid w:val="00FB7F16"/>
    <w:rsid w:val="00FC156D"/>
    <w:rsid w:val="00FC2013"/>
    <w:rsid w:val="00FC266D"/>
    <w:rsid w:val="00FC3AEB"/>
    <w:rsid w:val="00FC42EB"/>
    <w:rsid w:val="00FC4628"/>
    <w:rsid w:val="00FC4783"/>
    <w:rsid w:val="00FC4B8F"/>
    <w:rsid w:val="00FC5E50"/>
    <w:rsid w:val="00FD3A37"/>
    <w:rsid w:val="00FD51A8"/>
    <w:rsid w:val="00FD63BF"/>
    <w:rsid w:val="00FD68F9"/>
    <w:rsid w:val="00FE2326"/>
    <w:rsid w:val="00FE3295"/>
    <w:rsid w:val="00FE396D"/>
    <w:rsid w:val="00FE3A0A"/>
    <w:rsid w:val="00FE3BD0"/>
    <w:rsid w:val="00FE3C25"/>
    <w:rsid w:val="00FE46A6"/>
    <w:rsid w:val="00FF105D"/>
    <w:rsid w:val="00FF166E"/>
    <w:rsid w:val="00FF1C43"/>
    <w:rsid w:val="00FF4261"/>
    <w:rsid w:val="00FF4E65"/>
    <w:rsid w:val="00FF772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7"/>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7"/>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7"/>
      </w:numPr>
      <w:spacing w:before="40" w:after="0"/>
      <w:ind w:left="72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7"/>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7"/>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7"/>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7"/>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 w:type="character" w:styleId="UnresolvedMention">
    <w:name w:val="Unresolved Mention"/>
    <w:basedOn w:val="DefaultParagraphFont"/>
    <w:uiPriority w:val="99"/>
    <w:semiHidden/>
    <w:unhideWhenUsed/>
    <w:rsid w:val="005770C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216969295">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package" Target="embeddings/Microsoft_Excel_Worksheet1.xlsx"/><Relationship Id="rId39" Type="http://schemas.openxmlformats.org/officeDocument/2006/relationships/image" Target="media/image24.emf"/><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hyperlink" Target="https://www.xilinx.com/video/technology/getting-the-best-performance-with-dma-for-pci-express.html" TargetMode="External"/><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hyperlink" Target="https://www.hackster.io/Roy_Messinger/pci-express-with-dma-sub-system-241d15" TargetMode="External"/><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hyperlink" Target="http://lists.openhpsdr.org/pipermail/hpsdr-openhpsdr.org/2014-June/045625.html"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3.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hyperlink" Target="https://support.xilinx.com/s/article/71435?language=en_US" TargetMode="External"/><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4.png"/><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0</TotalTime>
  <Pages>61</Pages>
  <Words>16124</Words>
  <Characters>91907</Characters>
  <Application>Microsoft Office Word</Application>
  <DocSecurity>0</DocSecurity>
  <Lines>765</Lines>
  <Paragraphs>21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107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147</cp:revision>
  <cp:lastPrinted>2022-10-22T16:07:00Z</cp:lastPrinted>
  <dcterms:created xsi:type="dcterms:W3CDTF">2021-07-17T12:55:00Z</dcterms:created>
  <dcterms:modified xsi:type="dcterms:W3CDTF">2022-10-28T07:40:00Z</dcterms:modified>
</cp:coreProperties>
</file>